
<file path=[Content_Types].xml><?xml version="1.0" encoding="utf-8"?>
<Types xmlns="http://schemas.openxmlformats.org/package/2006/content-types"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3E43BE" w14:textId="77777777" w:rsidR="001F53C2" w:rsidRPr="006C1867" w:rsidRDefault="00765D56" w:rsidP="00765D56">
      <w:pPr>
        <w:pStyle w:val="1"/>
        <w:jc w:val="center"/>
        <w:rPr>
          <w:rFonts w:ascii="微软雅黑" w:eastAsia="微软雅黑" w:hAnsi="微软雅黑"/>
          <w:sz w:val="52"/>
          <w:szCs w:val="52"/>
        </w:rPr>
      </w:pPr>
      <w:bookmarkStart w:id="0" w:name="_Toc414707581"/>
      <w:r w:rsidRPr="006C1867">
        <w:rPr>
          <w:rFonts w:ascii="微软雅黑" w:eastAsia="微软雅黑" w:hAnsi="微软雅黑"/>
          <w:sz w:val="52"/>
          <w:szCs w:val="52"/>
        </w:rPr>
        <w:t>需求文档</w:t>
      </w:r>
      <w:bookmarkEnd w:id="0"/>
    </w:p>
    <w:p w14:paraId="38B9C8CF" w14:textId="2B307B4B" w:rsidR="00765D56" w:rsidRPr="006C1867" w:rsidRDefault="00FE491E" w:rsidP="00FE491E">
      <w:pPr>
        <w:pStyle w:val="aa"/>
        <w:jc w:val="right"/>
      </w:pPr>
      <w:r>
        <w:t>——</w:t>
      </w:r>
      <w:r>
        <w:t>师大春天幼儿园项目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65D56" w:rsidRPr="006C1867" w14:paraId="667EE93C" w14:textId="77777777" w:rsidTr="00765D56">
        <w:trPr>
          <w:jc w:val="center"/>
        </w:trPr>
        <w:tc>
          <w:tcPr>
            <w:tcW w:w="8296" w:type="dxa"/>
            <w:gridSpan w:val="5"/>
            <w:vAlign w:val="center"/>
          </w:tcPr>
          <w:p w14:paraId="4A597F8C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修订历史：</w:t>
            </w:r>
          </w:p>
        </w:tc>
      </w:tr>
      <w:tr w:rsidR="00765D56" w:rsidRPr="006C1867" w14:paraId="60D4CAFD" w14:textId="77777777" w:rsidTr="00765D56">
        <w:trPr>
          <w:jc w:val="center"/>
        </w:trPr>
        <w:tc>
          <w:tcPr>
            <w:tcW w:w="1659" w:type="dxa"/>
            <w:vAlign w:val="center"/>
          </w:tcPr>
          <w:p w14:paraId="2DC698A9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版本</w:t>
            </w:r>
          </w:p>
        </w:tc>
        <w:tc>
          <w:tcPr>
            <w:tcW w:w="1659" w:type="dxa"/>
            <w:vAlign w:val="center"/>
          </w:tcPr>
          <w:p w14:paraId="36DB5A85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说明</w:t>
            </w:r>
          </w:p>
        </w:tc>
        <w:tc>
          <w:tcPr>
            <w:tcW w:w="1659" w:type="dxa"/>
            <w:vAlign w:val="center"/>
          </w:tcPr>
          <w:p w14:paraId="182C72F7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编制</w:t>
            </w:r>
          </w:p>
        </w:tc>
        <w:tc>
          <w:tcPr>
            <w:tcW w:w="1659" w:type="dxa"/>
            <w:vAlign w:val="center"/>
          </w:tcPr>
          <w:p w14:paraId="7C432E9D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批准</w:t>
            </w:r>
          </w:p>
        </w:tc>
        <w:tc>
          <w:tcPr>
            <w:tcW w:w="1660" w:type="dxa"/>
            <w:vAlign w:val="center"/>
          </w:tcPr>
          <w:p w14:paraId="386048C7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/>
              </w:rPr>
              <w:t>批准日期</w:t>
            </w:r>
          </w:p>
        </w:tc>
      </w:tr>
      <w:tr w:rsidR="0019317B" w:rsidRPr="006C1867" w14:paraId="4A6BDC09" w14:textId="77777777" w:rsidTr="00765D56">
        <w:trPr>
          <w:jc w:val="center"/>
        </w:trPr>
        <w:tc>
          <w:tcPr>
            <w:tcW w:w="1659" w:type="dxa"/>
            <w:vAlign w:val="center"/>
          </w:tcPr>
          <w:p w14:paraId="718145AF" w14:textId="4BD9E13E" w:rsidR="0019317B" w:rsidRPr="006C1867" w:rsidRDefault="0019317B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1.0</w:t>
            </w:r>
          </w:p>
        </w:tc>
        <w:tc>
          <w:tcPr>
            <w:tcW w:w="1659" w:type="dxa"/>
            <w:vAlign w:val="center"/>
          </w:tcPr>
          <w:p w14:paraId="075B4DB4" w14:textId="5CB334BD" w:rsidR="0019317B" w:rsidRPr="006C1867" w:rsidRDefault="0019317B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初版</w:t>
            </w:r>
          </w:p>
        </w:tc>
        <w:tc>
          <w:tcPr>
            <w:tcW w:w="1659" w:type="dxa"/>
            <w:vAlign w:val="center"/>
          </w:tcPr>
          <w:p w14:paraId="54C0A112" w14:textId="067B1BB9" w:rsidR="0019317B" w:rsidRPr="006C1867" w:rsidRDefault="0019317B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4 SkyLab</w:t>
            </w:r>
          </w:p>
        </w:tc>
        <w:tc>
          <w:tcPr>
            <w:tcW w:w="1659" w:type="dxa"/>
            <w:vAlign w:val="center"/>
          </w:tcPr>
          <w:p w14:paraId="7CF00F98" w14:textId="77777777" w:rsidR="0019317B" w:rsidRPr="006C1867" w:rsidRDefault="0019317B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60" w:type="dxa"/>
            <w:vAlign w:val="center"/>
          </w:tcPr>
          <w:p w14:paraId="2093352E" w14:textId="77777777" w:rsidR="0019317B" w:rsidRPr="006C1867" w:rsidRDefault="0019317B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</w:tr>
      <w:tr w:rsidR="00765D56" w:rsidRPr="006C1867" w14:paraId="32BDCCB9" w14:textId="77777777" w:rsidTr="00765D56">
        <w:trPr>
          <w:jc w:val="center"/>
        </w:trPr>
        <w:tc>
          <w:tcPr>
            <w:tcW w:w="1659" w:type="dxa"/>
            <w:vAlign w:val="center"/>
          </w:tcPr>
          <w:p w14:paraId="5E7C3DCD" w14:textId="45FE0CC8" w:rsidR="00765D56" w:rsidRPr="006C1867" w:rsidRDefault="00AD5A23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  <w:r w:rsidR="002D6417" w:rsidRPr="006C1867">
              <w:rPr>
                <w:rFonts w:ascii="微软雅黑" w:eastAsia="微软雅黑" w:hAnsi="微软雅黑" w:hint="eastAsia"/>
              </w:rPr>
              <w:t>.0</w:t>
            </w:r>
            <w:r w:rsidR="00BF4C7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659" w:type="dxa"/>
            <w:vAlign w:val="center"/>
          </w:tcPr>
          <w:p w14:paraId="5F5BBEE8" w14:textId="765311E1" w:rsidR="00765D56" w:rsidRPr="006C1867" w:rsidRDefault="00AD5A23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初版</w:t>
            </w:r>
            <w:r w:rsidR="00BF4C7D">
              <w:rPr>
                <w:rFonts w:ascii="微软雅黑" w:eastAsia="微软雅黑" w:hAnsi="微软雅黑" w:hint="eastAsia"/>
              </w:rPr>
              <w:t>——修正</w:t>
            </w:r>
          </w:p>
        </w:tc>
        <w:tc>
          <w:tcPr>
            <w:tcW w:w="1659" w:type="dxa"/>
            <w:vAlign w:val="center"/>
          </w:tcPr>
          <w:p w14:paraId="5DB7B786" w14:textId="4EC871CE" w:rsidR="00765D56" w:rsidRPr="006C1867" w:rsidRDefault="00AD5A23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</w:t>
            </w:r>
            <w:r w:rsidR="00BF4C7D">
              <w:rPr>
                <w:rFonts w:ascii="微软雅黑" w:eastAsia="微软雅黑" w:hAnsi="微软雅黑" w:hint="eastAsia"/>
              </w:rPr>
              <w:t>5</w:t>
            </w:r>
            <w:r>
              <w:rPr>
                <w:rFonts w:ascii="微软雅黑" w:eastAsia="微软雅黑" w:hAnsi="微软雅黑"/>
              </w:rPr>
              <w:t xml:space="preserve"> </w:t>
            </w:r>
            <w:r w:rsidR="002D6417" w:rsidRPr="006C1867">
              <w:rPr>
                <w:rFonts w:ascii="微软雅黑" w:eastAsia="微软雅黑" w:hAnsi="微软雅黑" w:hint="eastAsia"/>
              </w:rPr>
              <w:t>Sky</w:t>
            </w:r>
            <w:r>
              <w:rPr>
                <w:rFonts w:ascii="微软雅黑" w:eastAsia="微软雅黑" w:hAnsi="微软雅黑" w:hint="eastAsia"/>
              </w:rPr>
              <w:t>Lab</w:t>
            </w:r>
          </w:p>
        </w:tc>
        <w:tc>
          <w:tcPr>
            <w:tcW w:w="1659" w:type="dxa"/>
            <w:vAlign w:val="center"/>
          </w:tcPr>
          <w:p w14:paraId="6C088970" w14:textId="77777777" w:rsidR="00765D56" w:rsidRPr="006C1867" w:rsidRDefault="00765D56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60" w:type="dxa"/>
            <w:vAlign w:val="center"/>
          </w:tcPr>
          <w:p w14:paraId="1E8D6DE6" w14:textId="1DB4CDFB" w:rsidR="00765D56" w:rsidRPr="006C186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5.03.03</w:t>
            </w:r>
          </w:p>
        </w:tc>
      </w:tr>
      <w:tr w:rsidR="00AE5452" w:rsidRPr="006C1867" w14:paraId="206B0EDB" w14:textId="77777777" w:rsidTr="00765D56">
        <w:trPr>
          <w:jc w:val="center"/>
        </w:trPr>
        <w:tc>
          <w:tcPr>
            <w:tcW w:w="1659" w:type="dxa"/>
            <w:vAlign w:val="center"/>
          </w:tcPr>
          <w:p w14:paraId="1A53F68B" w14:textId="7B0C8EC3" w:rsidR="00AE5452" w:rsidRDefault="00AE5452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2</w:t>
            </w:r>
          </w:p>
        </w:tc>
        <w:tc>
          <w:tcPr>
            <w:tcW w:w="1659" w:type="dxa"/>
            <w:vAlign w:val="center"/>
          </w:tcPr>
          <w:p w14:paraId="22260538" w14:textId="66CE1CA6" w:rsidR="00AE5452" w:rsidRDefault="00AE5452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细节完善</w:t>
            </w:r>
          </w:p>
        </w:tc>
        <w:tc>
          <w:tcPr>
            <w:tcW w:w="1659" w:type="dxa"/>
            <w:vAlign w:val="center"/>
          </w:tcPr>
          <w:p w14:paraId="27A2FD34" w14:textId="6D442325" w:rsidR="00AE5452" w:rsidRDefault="00AE5452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5</w:t>
            </w:r>
            <w:r>
              <w:rPr>
                <w:rFonts w:ascii="微软雅黑" w:eastAsia="微软雅黑" w:hAnsi="微软雅黑"/>
              </w:rPr>
              <w:t xml:space="preserve"> SkyLab</w:t>
            </w:r>
          </w:p>
        </w:tc>
        <w:tc>
          <w:tcPr>
            <w:tcW w:w="1659" w:type="dxa"/>
            <w:vAlign w:val="center"/>
          </w:tcPr>
          <w:p w14:paraId="32D86EC9" w14:textId="77777777" w:rsidR="00AE5452" w:rsidRPr="006C1867" w:rsidRDefault="00AE5452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60" w:type="dxa"/>
            <w:vAlign w:val="center"/>
          </w:tcPr>
          <w:p w14:paraId="341EE605" w14:textId="77777777" w:rsidR="00AE5452" w:rsidRPr="006C1867" w:rsidRDefault="00AE5452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</w:tr>
      <w:tr w:rsidR="005264A8" w:rsidRPr="006C1867" w14:paraId="46CC5613" w14:textId="77777777" w:rsidTr="00765D56">
        <w:trPr>
          <w:jc w:val="center"/>
        </w:trPr>
        <w:tc>
          <w:tcPr>
            <w:tcW w:w="1659" w:type="dxa"/>
            <w:vAlign w:val="center"/>
          </w:tcPr>
          <w:p w14:paraId="1D8C6373" w14:textId="4C892F66" w:rsidR="005264A8" w:rsidRDefault="005264A8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2.2</w:t>
            </w:r>
          </w:p>
        </w:tc>
        <w:tc>
          <w:tcPr>
            <w:tcW w:w="1659" w:type="dxa"/>
            <w:vAlign w:val="center"/>
          </w:tcPr>
          <w:p w14:paraId="2DD007D3" w14:textId="694CB1A7" w:rsidR="005264A8" w:rsidRDefault="005264A8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细节完善</w:t>
            </w:r>
          </w:p>
        </w:tc>
        <w:tc>
          <w:tcPr>
            <w:tcW w:w="1659" w:type="dxa"/>
            <w:vAlign w:val="center"/>
          </w:tcPr>
          <w:p w14:paraId="20C8E359" w14:textId="76391640" w:rsidR="005264A8" w:rsidRDefault="005264A8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 w:rsidRPr="005264A8">
              <w:rPr>
                <w:rFonts w:ascii="微软雅黑" w:eastAsia="微软雅黑" w:hAnsi="微软雅黑"/>
              </w:rPr>
              <w:t>2015 SkyLab</w:t>
            </w:r>
          </w:p>
        </w:tc>
        <w:tc>
          <w:tcPr>
            <w:tcW w:w="1659" w:type="dxa"/>
            <w:vAlign w:val="center"/>
          </w:tcPr>
          <w:p w14:paraId="55C6A1ED" w14:textId="77777777" w:rsidR="005264A8" w:rsidRPr="006C1867" w:rsidRDefault="005264A8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60" w:type="dxa"/>
            <w:vAlign w:val="center"/>
          </w:tcPr>
          <w:p w14:paraId="403EDDB6" w14:textId="26C52598" w:rsidR="005264A8" w:rsidRPr="006C186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5.03.18</w:t>
            </w:r>
          </w:p>
        </w:tc>
      </w:tr>
      <w:tr w:rsidR="00F81A77" w:rsidRPr="006C1867" w14:paraId="77B91DFA" w14:textId="77777777" w:rsidTr="00765D56">
        <w:trPr>
          <w:jc w:val="center"/>
        </w:trPr>
        <w:tc>
          <w:tcPr>
            <w:tcW w:w="1659" w:type="dxa"/>
            <w:vAlign w:val="center"/>
          </w:tcPr>
          <w:p w14:paraId="5E0DB971" w14:textId="323C14FD" w:rsidR="00F81A7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.0</w:t>
            </w:r>
          </w:p>
        </w:tc>
        <w:tc>
          <w:tcPr>
            <w:tcW w:w="1659" w:type="dxa"/>
            <w:vAlign w:val="center"/>
          </w:tcPr>
          <w:p w14:paraId="4F901065" w14:textId="6243B6AA" w:rsidR="00F81A7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扩充以及功能性更新</w:t>
            </w:r>
          </w:p>
        </w:tc>
        <w:tc>
          <w:tcPr>
            <w:tcW w:w="1659" w:type="dxa"/>
            <w:vAlign w:val="center"/>
          </w:tcPr>
          <w:p w14:paraId="64D1E58E" w14:textId="2391DD6E" w:rsidR="00F81A77" w:rsidRPr="005264A8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5 SkyLab</w:t>
            </w:r>
          </w:p>
        </w:tc>
        <w:tc>
          <w:tcPr>
            <w:tcW w:w="1659" w:type="dxa"/>
            <w:vAlign w:val="center"/>
          </w:tcPr>
          <w:p w14:paraId="636063E2" w14:textId="77777777" w:rsidR="00F81A77" w:rsidRPr="006C186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60" w:type="dxa"/>
            <w:vAlign w:val="center"/>
          </w:tcPr>
          <w:p w14:paraId="03E4B324" w14:textId="77777777" w:rsidR="00F81A77" w:rsidRPr="006C1867" w:rsidRDefault="00F81A77" w:rsidP="004B0F1D">
            <w:pPr>
              <w:spacing w:line="400" w:lineRule="exact"/>
              <w:jc w:val="center"/>
              <w:rPr>
                <w:rFonts w:ascii="微软雅黑" w:eastAsia="微软雅黑" w:hAnsi="微软雅黑"/>
              </w:rPr>
            </w:pPr>
          </w:p>
        </w:tc>
      </w:tr>
    </w:tbl>
    <w:p w14:paraId="4FEEC7C6" w14:textId="77777777" w:rsidR="00134373" w:rsidRDefault="00134373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caps/>
        </w:rPr>
        <w:br w:type="page"/>
      </w:r>
    </w:p>
    <w:sdt>
      <w:sdtPr>
        <w:rPr>
          <w:rFonts w:ascii="微软雅黑" w:eastAsia="微软雅黑" w:hAnsi="微软雅黑"/>
          <w:caps w:val="0"/>
          <w:color w:val="auto"/>
          <w:spacing w:val="0"/>
          <w:sz w:val="20"/>
          <w:szCs w:val="20"/>
          <w:lang w:val="zh-CN"/>
        </w:rPr>
        <w:id w:val="84668019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CBAA136" w14:textId="3FB2F85C" w:rsidR="00F379C3" w:rsidRPr="006C1867" w:rsidRDefault="00F379C3" w:rsidP="00401272">
          <w:pPr>
            <w:pStyle w:val="TOC"/>
            <w:jc w:val="center"/>
            <w:rPr>
              <w:rFonts w:ascii="微软雅黑" w:eastAsia="微软雅黑" w:hAnsi="微软雅黑"/>
            </w:rPr>
          </w:pPr>
          <w:r w:rsidRPr="006C1867">
            <w:rPr>
              <w:rFonts w:ascii="微软雅黑" w:eastAsia="微软雅黑" w:hAnsi="微软雅黑"/>
              <w:lang w:val="zh-CN"/>
            </w:rPr>
            <w:t>目录</w:t>
          </w:r>
        </w:p>
        <w:p w14:paraId="6C4CF90D" w14:textId="77777777" w:rsidR="00327612" w:rsidRDefault="00F379C3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  <w:szCs w:val="22"/>
            </w:rPr>
          </w:pPr>
          <w:r w:rsidRPr="006C1867">
            <w:rPr>
              <w:rFonts w:ascii="微软雅黑" w:eastAsia="微软雅黑" w:hAnsi="微软雅黑"/>
            </w:rPr>
            <w:fldChar w:fldCharType="begin"/>
          </w:r>
          <w:r w:rsidRPr="006C1867">
            <w:rPr>
              <w:rFonts w:ascii="微软雅黑" w:eastAsia="微软雅黑" w:hAnsi="微软雅黑"/>
            </w:rPr>
            <w:instrText xml:space="preserve"> TOC \o "1-3" \h \z \u </w:instrText>
          </w:r>
          <w:r w:rsidRPr="006C1867">
            <w:rPr>
              <w:rFonts w:ascii="微软雅黑" w:eastAsia="微软雅黑" w:hAnsi="微软雅黑"/>
            </w:rPr>
            <w:fldChar w:fldCharType="separate"/>
          </w:r>
          <w:hyperlink w:anchor="_Toc414707581" w:history="1">
            <w:r w:rsidR="00327612" w:rsidRPr="00232C05">
              <w:rPr>
                <w:rStyle w:val="a7"/>
                <w:rFonts w:ascii="微软雅黑" w:eastAsia="微软雅黑" w:hAnsi="微软雅黑" w:hint="eastAsia"/>
                <w:noProof/>
              </w:rPr>
              <w:t>需求文档</w:t>
            </w:r>
            <w:r w:rsidR="00327612">
              <w:rPr>
                <w:noProof/>
                <w:webHidden/>
              </w:rPr>
              <w:tab/>
            </w:r>
            <w:r w:rsidR="00327612">
              <w:rPr>
                <w:noProof/>
                <w:webHidden/>
              </w:rPr>
              <w:fldChar w:fldCharType="begin"/>
            </w:r>
            <w:r w:rsidR="00327612">
              <w:rPr>
                <w:noProof/>
                <w:webHidden/>
              </w:rPr>
              <w:instrText xml:space="preserve"> PAGEREF _Toc414707581 \h </w:instrText>
            </w:r>
            <w:r w:rsidR="00327612">
              <w:rPr>
                <w:noProof/>
                <w:webHidden/>
              </w:rPr>
            </w:r>
            <w:r w:rsidR="00327612">
              <w:rPr>
                <w:noProof/>
                <w:webHidden/>
              </w:rPr>
              <w:fldChar w:fldCharType="separate"/>
            </w:r>
            <w:r w:rsidR="00327612">
              <w:rPr>
                <w:noProof/>
                <w:webHidden/>
              </w:rPr>
              <w:t>1</w:t>
            </w:r>
            <w:r w:rsidR="00327612">
              <w:rPr>
                <w:noProof/>
                <w:webHidden/>
              </w:rPr>
              <w:fldChar w:fldCharType="end"/>
            </w:r>
          </w:hyperlink>
        </w:p>
        <w:p w14:paraId="5FFB6321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582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1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6C91F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3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1.1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2E85D2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4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1.2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0C824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5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1.3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假定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AFAC6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6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1.4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用户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354C6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587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7F76A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8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.1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系统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B5BEC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89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.2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系统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25256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0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.3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系统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D92C6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1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.4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系统总体</w:t>
            </w:r>
            <w:r w:rsidRPr="00232C05">
              <w:rPr>
                <w:rStyle w:val="a7"/>
                <w:rFonts w:ascii="微软雅黑" w:eastAsia="微软雅黑" w:hAnsi="微软雅黑"/>
                <w:noProof/>
              </w:rPr>
              <w:t>U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46E33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2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2.5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4842C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593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F9088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4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.1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897B0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5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.2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数据管理能力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FEC18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6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.3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安全保密性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10E31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7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.4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灵活性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8A2D7D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598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3.5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其他专门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FFFD63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599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4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运行环境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89BCD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600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4.1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6DE356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601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4.2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支持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7283F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602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4.3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FAFBC" w14:textId="77777777" w:rsidR="00327612" w:rsidRDefault="00327612">
          <w:pPr>
            <w:pStyle w:val="30"/>
            <w:tabs>
              <w:tab w:val="left" w:pos="1470"/>
              <w:tab w:val="right" w:leader="dot" w:pos="8296"/>
            </w:tabs>
            <w:ind w:left="800"/>
            <w:rPr>
              <w:noProof/>
              <w:kern w:val="2"/>
              <w:sz w:val="21"/>
              <w:szCs w:val="22"/>
            </w:rPr>
          </w:pPr>
          <w:hyperlink w:anchor="_Toc414707603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4.4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5597A3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604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5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需求跟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727F9" w14:textId="77777777" w:rsidR="00327612" w:rsidRDefault="00327612">
          <w:pPr>
            <w:pStyle w:val="20"/>
            <w:tabs>
              <w:tab w:val="left" w:pos="840"/>
              <w:tab w:val="right" w:leader="dot" w:pos="8296"/>
            </w:tabs>
            <w:ind w:left="400"/>
            <w:rPr>
              <w:noProof/>
              <w:kern w:val="2"/>
              <w:sz w:val="21"/>
              <w:szCs w:val="22"/>
            </w:rPr>
          </w:pPr>
          <w:hyperlink w:anchor="_Toc414707605" w:history="1">
            <w:r w:rsidRPr="00232C05">
              <w:rPr>
                <w:rStyle w:val="a7"/>
                <w:rFonts w:ascii="微软雅黑" w:eastAsia="微软雅黑" w:hAnsi="微软雅黑"/>
                <w:noProof/>
              </w:rPr>
              <w:t>6</w:t>
            </w:r>
            <w:r>
              <w:rPr>
                <w:noProof/>
                <w:kern w:val="2"/>
                <w:sz w:val="21"/>
                <w:szCs w:val="22"/>
              </w:rPr>
              <w:tab/>
            </w:r>
            <w:r w:rsidRPr="00232C05">
              <w:rPr>
                <w:rStyle w:val="a7"/>
                <w:rFonts w:ascii="微软雅黑" w:eastAsia="微软雅黑" w:hAnsi="微软雅黑" w:hint="eastAsia"/>
                <w:noProof/>
              </w:rPr>
              <w:t>签批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70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B6F2A" w14:textId="77777777" w:rsidR="00F379C3" w:rsidRPr="006C1867" w:rsidRDefault="00F379C3">
          <w:pPr>
            <w:rPr>
              <w:rFonts w:ascii="微软雅黑" w:eastAsia="微软雅黑" w:hAnsi="微软雅黑"/>
            </w:rPr>
          </w:pPr>
          <w:r w:rsidRPr="006C1867">
            <w:rPr>
              <w:rFonts w:ascii="微软雅黑" w:eastAsia="微软雅黑" w:hAnsi="微软雅黑"/>
              <w:bCs/>
              <w:lang w:val="zh-CN"/>
            </w:rPr>
            <w:fldChar w:fldCharType="end"/>
          </w:r>
        </w:p>
      </w:sdtContent>
    </w:sdt>
    <w:p w14:paraId="421488CE" w14:textId="77777777" w:rsidR="00765D56" w:rsidRPr="006C1867" w:rsidRDefault="00765D56" w:rsidP="00765D56">
      <w:pPr>
        <w:rPr>
          <w:rFonts w:ascii="微软雅黑" w:eastAsia="微软雅黑" w:hAnsi="微软雅黑"/>
        </w:rPr>
      </w:pPr>
    </w:p>
    <w:p w14:paraId="28D12C11" w14:textId="77777777" w:rsidR="003E1170" w:rsidRPr="006C1867" w:rsidRDefault="003E1170" w:rsidP="00765D56">
      <w:pPr>
        <w:rPr>
          <w:rFonts w:ascii="微软雅黑" w:eastAsia="微软雅黑" w:hAnsi="微软雅黑"/>
        </w:rPr>
      </w:pPr>
    </w:p>
    <w:p w14:paraId="7B944ADC" w14:textId="77777777" w:rsidR="003E1170" w:rsidRPr="006C1867" w:rsidRDefault="003E1170" w:rsidP="00765D56">
      <w:pPr>
        <w:rPr>
          <w:rFonts w:ascii="微软雅黑" w:eastAsia="微软雅黑" w:hAnsi="微软雅黑"/>
        </w:rPr>
      </w:pPr>
    </w:p>
    <w:p w14:paraId="0308CD17" w14:textId="77777777" w:rsidR="003E1170" w:rsidRPr="006C1867" w:rsidRDefault="003E1170" w:rsidP="00765D56">
      <w:pPr>
        <w:rPr>
          <w:rFonts w:ascii="微软雅黑" w:eastAsia="微软雅黑" w:hAnsi="微软雅黑"/>
        </w:rPr>
      </w:pPr>
    </w:p>
    <w:p w14:paraId="03B0A5E1" w14:textId="77777777" w:rsidR="003E1170" w:rsidRPr="006C1867" w:rsidRDefault="003E1170" w:rsidP="00765D56">
      <w:pPr>
        <w:rPr>
          <w:rFonts w:ascii="微软雅黑" w:eastAsia="微软雅黑" w:hAnsi="微软雅黑"/>
        </w:rPr>
      </w:pPr>
    </w:p>
    <w:p w14:paraId="2AD856E6" w14:textId="77777777" w:rsidR="003E1170" w:rsidRPr="006C1867" w:rsidRDefault="003E1170" w:rsidP="00765D56">
      <w:pPr>
        <w:rPr>
          <w:rFonts w:ascii="微软雅黑" w:eastAsia="微软雅黑" w:hAnsi="微软雅黑"/>
        </w:rPr>
      </w:pPr>
    </w:p>
    <w:p w14:paraId="0875D563" w14:textId="77777777" w:rsidR="003E1170" w:rsidRPr="006C1867" w:rsidRDefault="003E1170" w:rsidP="00765D56">
      <w:pPr>
        <w:rPr>
          <w:rFonts w:ascii="微软雅黑" w:eastAsia="微软雅黑" w:hAnsi="微软雅黑" w:hint="eastAsia"/>
        </w:rPr>
      </w:pPr>
    </w:p>
    <w:p w14:paraId="2B87F575" w14:textId="77777777" w:rsidR="00765D56" w:rsidRPr="006C1867" w:rsidRDefault="00765D56" w:rsidP="00CD423B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1" w:name="_Toc414707582"/>
      <w:r w:rsidRPr="006C1867">
        <w:rPr>
          <w:rFonts w:ascii="微软雅黑" w:eastAsia="微软雅黑" w:hAnsi="微软雅黑"/>
        </w:rPr>
        <w:lastRenderedPageBreak/>
        <w:t>引言</w:t>
      </w:r>
      <w:bookmarkEnd w:id="1"/>
    </w:p>
    <w:p w14:paraId="19E04FB7" w14:textId="77777777" w:rsidR="002D6417" w:rsidRDefault="00765D56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2" w:name="_Toc414707583"/>
      <w:r w:rsidRPr="006C1867">
        <w:rPr>
          <w:rFonts w:ascii="微软雅黑" w:eastAsia="微软雅黑" w:hAnsi="微软雅黑"/>
          <w:sz w:val="24"/>
        </w:rPr>
        <w:t>背景</w:t>
      </w:r>
      <w:bookmarkEnd w:id="2"/>
    </w:p>
    <w:p w14:paraId="7CD9F4C9" w14:textId="5359DD63" w:rsidR="000C7C37" w:rsidRPr="004B0F1D" w:rsidRDefault="000C7C37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4B0F1D">
        <w:rPr>
          <w:rFonts w:ascii="微软雅黑" w:eastAsia="微软雅黑" w:hAnsi="微软雅黑" w:hint="eastAsia"/>
        </w:rPr>
        <w:t>项目名称：师大春天幼儿园项目</w:t>
      </w:r>
    </w:p>
    <w:p w14:paraId="5710F311" w14:textId="37CD2AD1" w:rsidR="000C7C37" w:rsidRPr="004B0F1D" w:rsidRDefault="000C7C37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4B0F1D">
        <w:rPr>
          <w:rFonts w:ascii="微软雅黑" w:eastAsia="微软雅黑" w:hAnsi="微软雅黑" w:hint="eastAsia"/>
        </w:rPr>
        <w:t>本项目由沈阳市沈北新区师大春天幼儿园（以下简称幼儿园）提出并委托沈阳师范大学软件学院Sky工作室（以下简称Sky工作室）开发</w:t>
      </w:r>
      <w:r w:rsidR="00BF0E5C" w:rsidRPr="004B0F1D">
        <w:rPr>
          <w:rFonts w:ascii="微软雅黑" w:eastAsia="微软雅黑" w:hAnsi="微软雅黑" w:hint="eastAsia"/>
        </w:rPr>
        <w:t>的一款计算机平台上的汉语</w:t>
      </w:r>
      <w:r w:rsidR="003E1398" w:rsidRPr="004B0F1D">
        <w:rPr>
          <w:rFonts w:ascii="微软雅黑" w:eastAsia="微软雅黑" w:hAnsi="微软雅黑" w:hint="eastAsia"/>
        </w:rPr>
        <w:t>拼音学习应用，作为</w:t>
      </w:r>
      <w:r w:rsidR="00134373">
        <w:rPr>
          <w:rFonts w:ascii="微软雅黑" w:eastAsia="微软雅黑" w:hAnsi="微软雅黑" w:hint="eastAsia"/>
        </w:rPr>
        <w:t>幼儿园</w:t>
      </w:r>
      <w:r w:rsidR="003E1398" w:rsidRPr="004B0F1D">
        <w:rPr>
          <w:rFonts w:ascii="微软雅黑" w:eastAsia="微软雅黑" w:hAnsi="微软雅黑" w:hint="eastAsia"/>
        </w:rPr>
        <w:t>大班下学期开始的</w:t>
      </w:r>
      <w:r w:rsidR="00BF0E5C" w:rsidRPr="004B0F1D">
        <w:rPr>
          <w:rFonts w:ascii="微软雅黑" w:eastAsia="微软雅黑" w:hAnsi="微软雅黑" w:hint="eastAsia"/>
        </w:rPr>
        <w:t>“信息科学”课程的软件平台</w:t>
      </w:r>
      <w:r w:rsidR="003E1398" w:rsidRPr="004B0F1D">
        <w:rPr>
          <w:rFonts w:ascii="微软雅黑" w:eastAsia="微软雅黑" w:hAnsi="微软雅黑" w:hint="eastAsia"/>
        </w:rPr>
        <w:t>，立项为大学生创新创业项目（以下</w:t>
      </w:r>
      <w:r w:rsidRPr="004B0F1D">
        <w:rPr>
          <w:rFonts w:ascii="微软雅黑" w:eastAsia="微软雅黑" w:hAnsi="微软雅黑" w:hint="eastAsia"/>
        </w:rPr>
        <w:t>简称大创）</w:t>
      </w:r>
      <w:r w:rsidR="00BF0E5C" w:rsidRPr="004B0F1D">
        <w:rPr>
          <w:rFonts w:ascii="微软雅黑" w:eastAsia="微软雅黑" w:hAnsi="微软雅黑" w:hint="eastAsia"/>
        </w:rPr>
        <w:t>。</w:t>
      </w:r>
    </w:p>
    <w:p w14:paraId="6EA18D60" w14:textId="282295E5" w:rsidR="003E1398" w:rsidRPr="004B0F1D" w:rsidRDefault="003E1398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4B0F1D">
        <w:rPr>
          <w:rFonts w:ascii="微软雅黑" w:eastAsia="微软雅黑" w:hAnsi="微软雅黑"/>
        </w:rPr>
        <w:t>本项目先期采</w:t>
      </w:r>
      <w:r w:rsidR="00327612">
        <w:rPr>
          <w:rFonts w:ascii="微软雅黑" w:eastAsia="微软雅黑" w:hAnsi="微软雅黑"/>
        </w:rPr>
        <w:t>用</w:t>
      </w:r>
      <w:r w:rsidR="00F81A77">
        <w:rPr>
          <w:rFonts w:ascii="微软雅黑" w:eastAsia="微软雅黑" w:hAnsi="微软雅黑"/>
        </w:rPr>
        <w:t>Sky工作室</w:t>
      </w:r>
      <w:r w:rsidRPr="004B0F1D">
        <w:rPr>
          <w:rFonts w:ascii="微软雅黑" w:eastAsia="微软雅黑" w:hAnsi="微软雅黑"/>
        </w:rPr>
        <w:t>已搭建完毕的服务器。</w:t>
      </w:r>
    </w:p>
    <w:p w14:paraId="16E166DE" w14:textId="77777777" w:rsidR="00765D56" w:rsidRPr="006C1867" w:rsidRDefault="00765D56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3" w:name="_Toc414707584"/>
      <w:r w:rsidRPr="006C1867">
        <w:rPr>
          <w:rFonts w:ascii="微软雅黑" w:eastAsia="微软雅黑" w:hAnsi="微软雅黑" w:hint="eastAsia"/>
          <w:sz w:val="24"/>
        </w:rPr>
        <w:t>参考资料</w:t>
      </w:r>
      <w:bookmarkEnd w:id="3"/>
    </w:p>
    <w:p w14:paraId="74EDA172" w14:textId="77777777" w:rsidR="003E1398" w:rsidRDefault="0053308D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参考文档：</w:t>
      </w:r>
    </w:p>
    <w:p w14:paraId="603413FC" w14:textId="29D1CCE3" w:rsidR="0053308D" w:rsidRPr="004B0F1D" w:rsidRDefault="00137A1D" w:rsidP="00137A1D">
      <w:pPr>
        <w:pStyle w:val="a6"/>
        <w:numPr>
          <w:ilvl w:val="0"/>
          <w:numId w:val="4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137A1D">
        <w:rPr>
          <w:rFonts w:ascii="微软雅黑" w:eastAsia="微软雅黑" w:hAnsi="微软雅黑" w:hint="eastAsia"/>
        </w:rPr>
        <w:t>师大幼儿园项目企划书（初版）</w:t>
      </w:r>
      <w:r w:rsidR="004B0F1D" w:rsidRPr="004B0F1D">
        <w:rPr>
          <w:rFonts w:ascii="微软雅黑" w:eastAsia="微软雅黑" w:hAnsi="微软雅黑" w:hint="eastAsia"/>
        </w:rPr>
        <w:t>.</w:t>
      </w:r>
      <w:r w:rsidR="004B0F1D" w:rsidRPr="004B0F1D">
        <w:rPr>
          <w:rFonts w:ascii="微软雅黑" w:eastAsia="微软雅黑" w:hAnsi="微软雅黑"/>
        </w:rPr>
        <w:t>docx</w:t>
      </w:r>
    </w:p>
    <w:p w14:paraId="383060BD" w14:textId="77777777" w:rsidR="00137A1D" w:rsidRDefault="007B5910" w:rsidP="00137A1D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参考应用：</w:t>
      </w:r>
    </w:p>
    <w:p w14:paraId="3BCCB5B6" w14:textId="77777777" w:rsidR="00137A1D" w:rsidRDefault="00AE5452" w:rsidP="004D2501">
      <w:pPr>
        <w:pStyle w:val="a6"/>
        <w:numPr>
          <w:ilvl w:val="0"/>
          <w:numId w:val="33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137A1D">
        <w:rPr>
          <w:rFonts w:ascii="微软雅黑" w:eastAsia="微软雅黑" w:hAnsi="微软雅黑"/>
        </w:rPr>
        <w:t>金山打字通</w:t>
      </w:r>
    </w:p>
    <w:p w14:paraId="2F7231C8" w14:textId="77D8BA82" w:rsidR="00137A1D" w:rsidRPr="00137A1D" w:rsidRDefault="00AE5452" w:rsidP="004D2501">
      <w:pPr>
        <w:pStyle w:val="a6"/>
        <w:numPr>
          <w:ilvl w:val="0"/>
          <w:numId w:val="33"/>
        </w:numPr>
        <w:spacing w:line="400" w:lineRule="exact"/>
        <w:ind w:firstLineChars="0"/>
        <w:rPr>
          <w:rStyle w:val="a7"/>
          <w:rFonts w:ascii="微软雅黑" w:eastAsia="微软雅黑" w:hAnsi="微软雅黑"/>
          <w:color w:val="auto"/>
          <w:u w:val="none"/>
        </w:rPr>
      </w:pPr>
      <w:r w:rsidRPr="00115898">
        <w:rPr>
          <w:rFonts w:ascii="微软雅黑" w:eastAsia="微软雅黑" w:hAnsi="微软雅黑"/>
        </w:rPr>
        <w:t>唐风汉语</w:t>
      </w:r>
    </w:p>
    <w:p w14:paraId="2B66E38A" w14:textId="4AEC92E8" w:rsidR="00370E04" w:rsidRPr="00137A1D" w:rsidRDefault="00B51FE6" w:rsidP="004D2501">
      <w:pPr>
        <w:pStyle w:val="a6"/>
        <w:numPr>
          <w:ilvl w:val="0"/>
          <w:numId w:val="33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137A1D">
        <w:rPr>
          <w:rFonts w:ascii="微软雅黑" w:eastAsia="微软雅黑" w:hAnsi="微软雅黑" w:hint="eastAsia"/>
        </w:rPr>
        <w:t>讯飞</w:t>
      </w:r>
      <w:r w:rsidR="00370E04" w:rsidRPr="00137A1D">
        <w:rPr>
          <w:rFonts w:ascii="微软雅黑" w:eastAsia="微软雅黑" w:hAnsi="微软雅黑" w:hint="eastAsia"/>
        </w:rPr>
        <w:t>语音</w:t>
      </w:r>
      <w:r w:rsidR="00370E04" w:rsidRPr="00137A1D">
        <w:rPr>
          <w:rFonts w:ascii="微软雅黑" w:eastAsia="微软雅黑" w:hAnsi="微软雅黑"/>
        </w:rPr>
        <w:t>识别接口</w:t>
      </w:r>
    </w:p>
    <w:p w14:paraId="702FAF38" w14:textId="77777777" w:rsidR="00765D56" w:rsidRPr="006C1867" w:rsidRDefault="00765D56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4" w:name="_Toc414707585"/>
      <w:r w:rsidRPr="006C1867">
        <w:rPr>
          <w:rFonts w:ascii="微软雅黑" w:eastAsia="微软雅黑" w:hAnsi="微软雅黑"/>
          <w:sz w:val="24"/>
        </w:rPr>
        <w:t>假定和约束</w:t>
      </w:r>
      <w:bookmarkEnd w:id="4"/>
    </w:p>
    <w:p w14:paraId="7061F61F" w14:textId="24C8C6DB" w:rsidR="00181A0D" w:rsidRPr="006C1867" w:rsidRDefault="00181A0D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研究经费：</w:t>
      </w:r>
      <w:r w:rsidR="000C7C37">
        <w:rPr>
          <w:rFonts w:ascii="微软雅黑" w:eastAsia="微软雅黑" w:hAnsi="微软雅黑" w:hint="eastAsia"/>
        </w:rPr>
        <w:t>待商榷</w:t>
      </w:r>
    </w:p>
    <w:p w14:paraId="792BE9FC" w14:textId="5E648E93" w:rsidR="00181A0D" w:rsidRPr="006C1867" w:rsidRDefault="00181A0D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开发期限：</w:t>
      </w:r>
      <w:r w:rsidR="00137A1D" w:rsidRPr="00137A1D">
        <w:rPr>
          <w:rFonts w:ascii="微软雅黑" w:eastAsia="微软雅黑" w:hAnsi="微软雅黑" w:hint="eastAsia"/>
        </w:rPr>
        <w:t>待商榷</w:t>
      </w:r>
    </w:p>
    <w:p w14:paraId="24BC69F3" w14:textId="696CD5C0" w:rsidR="00181A0D" w:rsidRPr="006C1867" w:rsidRDefault="00181A0D" w:rsidP="0024153A">
      <w:pPr>
        <w:spacing w:line="400" w:lineRule="exact"/>
        <w:ind w:leftChars="210" w:left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设备条件：</w:t>
      </w:r>
      <w:r w:rsidR="004B0F1D">
        <w:rPr>
          <w:rFonts w:ascii="微软雅黑" w:eastAsia="微软雅黑" w:hAnsi="微软雅黑" w:hint="eastAsia"/>
        </w:rPr>
        <w:t>Windows</w:t>
      </w:r>
      <w:r w:rsidR="004B0F1D">
        <w:rPr>
          <w:rFonts w:ascii="微软雅黑" w:eastAsia="微软雅黑" w:hAnsi="微软雅黑"/>
        </w:rPr>
        <w:t xml:space="preserve"> PC，</w:t>
      </w:r>
      <w:r w:rsidR="00316A7D">
        <w:rPr>
          <w:rFonts w:ascii="微软雅黑" w:eastAsia="微软雅黑" w:hAnsi="微软雅黑"/>
        </w:rPr>
        <w:t>MacBook Pro，</w:t>
      </w:r>
      <w:r w:rsidR="004B0F1D">
        <w:rPr>
          <w:rFonts w:ascii="微软雅黑" w:eastAsia="微软雅黑" w:hAnsi="微软雅黑"/>
        </w:rPr>
        <w:t>Mac mini</w:t>
      </w:r>
    </w:p>
    <w:p w14:paraId="6B395D6D" w14:textId="2B9F5D54" w:rsidR="00765D56" w:rsidRDefault="00765D56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5" w:name="_Toc414707586"/>
      <w:r w:rsidRPr="006C1867">
        <w:rPr>
          <w:rFonts w:ascii="微软雅黑" w:eastAsia="微软雅黑" w:hAnsi="微软雅黑"/>
          <w:sz w:val="24"/>
        </w:rPr>
        <w:t>用户的特点</w:t>
      </w:r>
      <w:bookmarkEnd w:id="5"/>
    </w:p>
    <w:p w14:paraId="7AAFC547" w14:textId="77777777" w:rsidR="004B0F1D" w:rsidRPr="004B0F1D" w:rsidRDefault="004B0F1D" w:rsidP="00CD423B">
      <w:pPr>
        <w:pStyle w:val="a6"/>
        <w:numPr>
          <w:ilvl w:val="0"/>
          <w:numId w:val="2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4B0F1D">
        <w:rPr>
          <w:rFonts w:ascii="微软雅黑" w:eastAsia="微软雅黑" w:hAnsi="微软雅黑"/>
        </w:rPr>
        <w:t>本应用最终用户为幼儿园大班幼儿，6岁左右，已具备半年左右的汉语拼音知识，具备较高的家庭教育素质，已初步接触智能设备。</w:t>
      </w:r>
    </w:p>
    <w:p w14:paraId="51F23B33" w14:textId="44302AF4" w:rsidR="003E1398" w:rsidRPr="004B0F1D" w:rsidRDefault="004B0F1D" w:rsidP="00CD423B">
      <w:pPr>
        <w:pStyle w:val="a6"/>
        <w:numPr>
          <w:ilvl w:val="0"/>
          <w:numId w:val="2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4B0F1D">
        <w:rPr>
          <w:rFonts w:ascii="微软雅黑" w:eastAsia="微软雅黑" w:hAnsi="微软雅黑"/>
        </w:rPr>
        <w:lastRenderedPageBreak/>
        <w:t>该应用预计使用频度为较少，按周记次。</w:t>
      </w:r>
    </w:p>
    <w:p w14:paraId="38FCB4A3" w14:textId="77777777" w:rsidR="007646C4" w:rsidRPr="006C1867" w:rsidRDefault="007646C4" w:rsidP="00CD423B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6" w:name="_Toc414707587"/>
      <w:r w:rsidRPr="006C1867">
        <w:rPr>
          <w:rFonts w:ascii="微软雅黑" w:eastAsia="微软雅黑" w:hAnsi="微软雅黑"/>
        </w:rPr>
        <w:t>功能需求</w:t>
      </w:r>
      <w:bookmarkEnd w:id="6"/>
    </w:p>
    <w:p w14:paraId="51AA994C" w14:textId="77777777" w:rsidR="007646C4" w:rsidRPr="006C1867" w:rsidRDefault="007646C4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7" w:name="_Toc414707588"/>
      <w:r w:rsidRPr="006C1867">
        <w:rPr>
          <w:rFonts w:ascii="微软雅黑" w:eastAsia="微软雅黑" w:hAnsi="微软雅黑"/>
          <w:sz w:val="24"/>
        </w:rPr>
        <w:t>系统范围</w:t>
      </w:r>
      <w:bookmarkEnd w:id="7"/>
    </w:p>
    <w:p w14:paraId="7F62E66D" w14:textId="77777777" w:rsidR="003E44C5" w:rsidRDefault="00EC66A9" w:rsidP="00CD423B">
      <w:pPr>
        <w:pStyle w:val="a6"/>
        <w:numPr>
          <w:ilvl w:val="2"/>
          <w:numId w:val="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3E44C5">
        <w:rPr>
          <w:rFonts w:ascii="微软雅黑" w:eastAsia="微软雅黑" w:hAnsi="微软雅黑" w:hint="eastAsia"/>
        </w:rPr>
        <w:t>开发意图与应用目标</w:t>
      </w:r>
      <w:r w:rsidR="004B0F1D" w:rsidRPr="003E44C5">
        <w:rPr>
          <w:rFonts w:ascii="微软雅黑" w:eastAsia="微软雅黑" w:hAnsi="微软雅黑" w:hint="eastAsia"/>
        </w:rPr>
        <w:t>：</w:t>
      </w:r>
    </w:p>
    <w:p w14:paraId="4E60FCB0" w14:textId="07468D91" w:rsidR="003E44C5" w:rsidRPr="003E44C5" w:rsidRDefault="003E44C5" w:rsidP="003E44C5">
      <w:pPr>
        <w:pStyle w:val="a6"/>
        <w:spacing w:line="400" w:lineRule="exact"/>
        <w:ind w:left="1418" w:firstLineChars="0" w:firstLine="0"/>
        <w:rPr>
          <w:rFonts w:ascii="微软雅黑" w:eastAsia="微软雅黑" w:hAnsi="微软雅黑"/>
        </w:rPr>
      </w:pPr>
      <w:r w:rsidRPr="003E44C5">
        <w:rPr>
          <w:rFonts w:ascii="微软雅黑" w:eastAsia="微软雅黑" w:hAnsi="微软雅黑" w:hint="eastAsia"/>
        </w:rPr>
        <w:t>本应用依托</w:t>
      </w:r>
      <w:r>
        <w:rPr>
          <w:rFonts w:ascii="微软雅黑" w:eastAsia="微软雅黑" w:hAnsi="微软雅黑" w:hint="eastAsia"/>
        </w:rPr>
        <w:t>HTML5+PHP技术，以幼儿汉语拼音学习</w:t>
      </w:r>
      <w:r w:rsidRPr="003E44C5">
        <w:rPr>
          <w:rFonts w:ascii="微软雅黑" w:eastAsia="微软雅黑" w:hAnsi="微软雅黑" w:hint="eastAsia"/>
        </w:rPr>
        <w:t>为蓝本进行设计，最终开发出的应用应具有以下特点：</w:t>
      </w:r>
      <w:r>
        <w:rPr>
          <w:rFonts w:ascii="微软雅黑" w:eastAsia="微软雅黑" w:hAnsi="微软雅黑"/>
        </w:rPr>
        <w:t xml:space="preserve"> </w:t>
      </w:r>
      <w:r w:rsidR="00172C02">
        <w:rPr>
          <w:rFonts w:ascii="微软雅黑" w:eastAsia="微软雅黑" w:hAnsi="微软雅黑" w:hint="eastAsia"/>
        </w:rPr>
        <w:t>幼儿通过该应用能够学习和巩固汉语拼音知识，在游戏中能够培养起学习的兴趣，激发孩子对自然的求知欲，可以在该应用中方便快捷地检索到孩子感兴趣的知识（前提是在适龄范围内），同时还可以培养孩子对计算机应用的兴趣。</w:t>
      </w:r>
    </w:p>
    <w:p w14:paraId="18C7C869" w14:textId="79CAC7DF" w:rsidR="00EC66A9" w:rsidRPr="003E44C5" w:rsidRDefault="003E44C5" w:rsidP="003E44C5">
      <w:pPr>
        <w:pStyle w:val="a6"/>
        <w:spacing w:line="400" w:lineRule="exact"/>
        <w:ind w:left="1418" w:firstLineChars="0" w:firstLine="0"/>
        <w:rPr>
          <w:rFonts w:ascii="微软雅黑" w:eastAsia="微软雅黑" w:hAnsi="微软雅黑"/>
        </w:rPr>
      </w:pPr>
      <w:r w:rsidRPr="003E44C5">
        <w:rPr>
          <w:rFonts w:ascii="微软雅黑" w:eastAsia="微软雅黑" w:hAnsi="微软雅黑" w:hint="eastAsia"/>
        </w:rPr>
        <w:t>最终该应用成为幼儿学习巩固汉语拼音以及熟悉计算机的最佳平台，为家长和教育者提供方便的教育和管理平台。幼儿能通过该平台学习到最标准最优秀的知识，包括基础拼音知识、自然生活知识、人文及先进的计算机知识，同时该平台能够通过自身数据库确保知识的准确、绿色性，促进教学相长，寓教于乐。</w:t>
      </w:r>
    </w:p>
    <w:p w14:paraId="4D817786" w14:textId="77777777" w:rsidR="003E44C5" w:rsidRDefault="00EC66A9" w:rsidP="00CD423B">
      <w:pPr>
        <w:pStyle w:val="a6"/>
        <w:numPr>
          <w:ilvl w:val="2"/>
          <w:numId w:val="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3E44C5">
        <w:rPr>
          <w:rFonts w:ascii="微软雅黑" w:eastAsia="微软雅黑" w:hAnsi="微软雅黑" w:hint="eastAsia"/>
        </w:rPr>
        <w:t>作用范围</w:t>
      </w:r>
      <w:r w:rsidR="007B5910" w:rsidRPr="003E44C5">
        <w:rPr>
          <w:rFonts w:ascii="微软雅黑" w:eastAsia="微软雅黑" w:hAnsi="微软雅黑" w:hint="eastAsia"/>
        </w:rPr>
        <w:t>：</w:t>
      </w:r>
    </w:p>
    <w:p w14:paraId="32115A67" w14:textId="7AD31F07" w:rsidR="004B0F1D" w:rsidRPr="003E44C5" w:rsidRDefault="004B0F1D" w:rsidP="003E44C5">
      <w:pPr>
        <w:pStyle w:val="a6"/>
        <w:spacing w:line="400" w:lineRule="exact"/>
        <w:ind w:left="1418" w:firstLineChars="0" w:firstLine="0"/>
        <w:rPr>
          <w:rFonts w:ascii="微软雅黑" w:eastAsia="微软雅黑" w:hAnsi="微软雅黑"/>
        </w:rPr>
      </w:pPr>
      <w:r w:rsidRPr="003E44C5">
        <w:rPr>
          <w:rFonts w:ascii="微软雅黑" w:eastAsia="微软雅黑" w:hAnsi="微软雅黑" w:hint="eastAsia"/>
        </w:rPr>
        <w:t>在幼儿已经具有一定的汉语拼音学习基础上，通过应用提高积极性和兴趣，同时通过计算机键盘的使用，为孩子尽早的对计算机应用感兴趣。</w:t>
      </w:r>
    </w:p>
    <w:p w14:paraId="5B0942D1" w14:textId="5EC5DE42" w:rsidR="007646C4" w:rsidRPr="006C1867" w:rsidRDefault="007646C4" w:rsidP="00CD423B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8" w:name="_Toc414707589"/>
      <w:r w:rsidRPr="006C1867">
        <w:rPr>
          <w:rFonts w:ascii="微软雅黑" w:eastAsia="微软雅黑" w:hAnsi="微软雅黑"/>
          <w:sz w:val="24"/>
        </w:rPr>
        <w:t>系统体系结构</w:t>
      </w:r>
      <w:bookmarkEnd w:id="8"/>
    </w:p>
    <w:p w14:paraId="19330E52" w14:textId="0DC8818A" w:rsidR="00A74924" w:rsidRPr="001D0343" w:rsidRDefault="00A74924" w:rsidP="001D0343">
      <w:pPr>
        <w:pStyle w:val="a6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37D3AA0B" wp14:editId="4415B3DE">
            <wp:simplePos x="0" y="0"/>
            <wp:positionH relativeFrom="column">
              <wp:posOffset>259080</wp:posOffset>
            </wp:positionH>
            <wp:positionV relativeFrom="paragraph">
              <wp:posOffset>557530</wp:posOffset>
            </wp:positionV>
            <wp:extent cx="5135880" cy="1600200"/>
            <wp:effectExtent l="0" t="0" r="7620" b="0"/>
            <wp:wrapTight wrapText="bothSides">
              <wp:wrapPolygon edited="0">
                <wp:start x="0" y="0"/>
                <wp:lineTo x="0" y="21343"/>
                <wp:lineTo x="21552" y="21343"/>
                <wp:lineTo x="21552" y="0"/>
                <wp:lineTo x="0" y="0"/>
              </wp:wrapPolygon>
            </wp:wrapTight>
            <wp:docPr id="4" name="图片 4" descr="幻灯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幻灯片2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573" b="22926"/>
                    <a:stretch/>
                  </pic:blipFill>
                  <pic:spPr bwMode="auto">
                    <a:xfrm>
                      <a:off x="0" y="0"/>
                      <a:ext cx="513588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1D0343">
        <w:rPr>
          <w:rFonts w:ascii="微软雅黑" w:eastAsia="微软雅黑" w:hAnsi="微软雅黑" w:hint="eastAsia"/>
        </w:rPr>
        <w:t>以下为功能级别架构：</w:t>
      </w:r>
    </w:p>
    <w:p w14:paraId="03525E02" w14:textId="7A69FFA5" w:rsidR="001D0343" w:rsidRPr="001D0343" w:rsidRDefault="001D0343" w:rsidP="001D0343">
      <w:pPr>
        <w:pStyle w:val="a6"/>
        <w:spacing w:line="400" w:lineRule="exact"/>
        <w:ind w:left="42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该系统分“打字练习”与“打字游戏”两个主要功能，“检索”功能暂划分为主功能之一。</w:t>
      </w:r>
    </w:p>
    <w:p w14:paraId="53B2283A" w14:textId="40A5112E" w:rsidR="005035E5" w:rsidRPr="001D0343" w:rsidRDefault="009B7D4C" w:rsidP="001D0343">
      <w:pPr>
        <w:pStyle w:val="a6"/>
        <w:numPr>
          <w:ilvl w:val="2"/>
          <w:numId w:val="1"/>
        </w:numPr>
        <w:ind w:firstLineChars="0"/>
        <w:rPr>
          <w:rFonts w:ascii="微软雅黑" w:eastAsia="微软雅黑" w:hAnsi="微软雅黑"/>
        </w:rPr>
      </w:pPr>
      <w:r>
        <w:rPr>
          <w:noProof/>
        </w:rPr>
        <w:pict w14:anchorId="2182E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.3pt;margin-top:44.7pt;width:415.6pt;height:247.9pt;z-index:-251658240;mso-position-horizontal-relative:text;mso-position-vertical-relative:text" wrapcoords="-39 0 -39 21536 21600 21536 21600 0 -39 0" o:allowoverlap="f">
            <v:imagedata r:id="rId9" o:title="幻灯片1" croptop="3647f" cropbottom="9512f"/>
            <w10:wrap type="tight"/>
          </v:shape>
        </w:pict>
      </w:r>
      <w:r w:rsidR="00D627C2" w:rsidRPr="00172C02">
        <w:rPr>
          <w:rFonts w:ascii="微软雅黑" w:eastAsia="微软雅黑" w:hAnsi="微软雅黑" w:hint="eastAsia"/>
        </w:rPr>
        <w:t>以下</w:t>
      </w:r>
      <w:r w:rsidR="00143D3C" w:rsidRPr="00172C02">
        <w:rPr>
          <w:rFonts w:ascii="微软雅黑" w:eastAsia="微软雅黑" w:hAnsi="微软雅黑" w:hint="eastAsia"/>
        </w:rPr>
        <w:t>为</w:t>
      </w:r>
      <w:r w:rsidR="00D627C2" w:rsidRPr="00172C02">
        <w:rPr>
          <w:rFonts w:ascii="微软雅黑" w:eastAsia="微软雅黑" w:hAnsi="微软雅黑" w:hint="eastAsia"/>
        </w:rPr>
        <w:t>总体架构图：</w:t>
      </w:r>
    </w:p>
    <w:p w14:paraId="2844AA20" w14:textId="77777777" w:rsidR="009B7D4C" w:rsidRPr="006C1867" w:rsidRDefault="009B7D4C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9" w:name="_Toc414707590"/>
      <w:r w:rsidRPr="006C1867">
        <w:rPr>
          <w:rFonts w:ascii="微软雅黑" w:eastAsia="微软雅黑" w:hAnsi="微软雅黑" w:hint="eastAsia"/>
          <w:sz w:val="24"/>
        </w:rPr>
        <w:t>系统总体流程</w:t>
      </w:r>
      <w:bookmarkEnd w:id="9"/>
    </w:p>
    <w:p w14:paraId="6D3F607E" w14:textId="77777777" w:rsidR="009B7D4C" w:rsidRDefault="009B7D4C" w:rsidP="009B7D4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待商榷</w:t>
      </w:r>
    </w:p>
    <w:p w14:paraId="3B734704" w14:textId="774C18D0" w:rsidR="009B7D4C" w:rsidRPr="009B7D4C" w:rsidRDefault="009B7D4C" w:rsidP="009B7D4C">
      <w:pPr>
        <w:pStyle w:val="3"/>
        <w:numPr>
          <w:ilvl w:val="1"/>
          <w:numId w:val="1"/>
        </w:numPr>
        <w:rPr>
          <w:rFonts w:ascii="微软雅黑" w:eastAsia="微软雅黑" w:hAnsi="微软雅黑" w:hint="eastAsia"/>
          <w:sz w:val="24"/>
        </w:rPr>
      </w:pPr>
      <w:bookmarkStart w:id="10" w:name="_Toc414707591"/>
      <w:r w:rsidRPr="006C1867">
        <w:rPr>
          <w:rFonts w:ascii="微软雅黑" w:eastAsia="微软雅黑" w:hAnsi="微软雅黑" w:hint="eastAsia"/>
          <w:sz w:val="24"/>
        </w:rPr>
        <w:t>系统总体</w:t>
      </w:r>
      <w:r>
        <w:rPr>
          <w:rFonts w:ascii="微软雅黑" w:eastAsia="微软雅黑" w:hAnsi="微软雅黑" w:hint="eastAsia"/>
          <w:sz w:val="24"/>
        </w:rPr>
        <w:t>UML</w:t>
      </w:r>
      <w:bookmarkEnd w:id="10"/>
    </w:p>
    <w:bookmarkStart w:id="11" w:name="_GoBack"/>
    <w:p w14:paraId="25E4C2D9" w14:textId="3721E41F" w:rsidR="009B7D4C" w:rsidRPr="006C1867" w:rsidRDefault="00720A3F" w:rsidP="009B7D4C">
      <w:pPr>
        <w:ind w:hanging="142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1221" w:dyaOrig="13321" w14:anchorId="65E90F93">
          <v:shape id="_x0000_i1029" type="#_x0000_t75" style="width:424.5pt;height:7in" o:ole="">
            <v:imagedata r:id="rId10" o:title=""/>
          </v:shape>
          <o:OLEObject Type="Embed" ProgID="Visio.Drawing.15" ShapeID="_x0000_i1029" DrawAspect="Content" ObjectID="_1488449651" r:id="rId11"/>
        </w:object>
      </w:r>
      <w:bookmarkEnd w:id="11"/>
    </w:p>
    <w:p w14:paraId="2DDBDB00" w14:textId="77777777" w:rsidR="007646C4" w:rsidRPr="006C1867" w:rsidRDefault="007646C4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2" w:name="_Toc414707592"/>
      <w:r w:rsidRPr="006C1867">
        <w:rPr>
          <w:rFonts w:ascii="微软雅黑" w:eastAsia="微软雅黑" w:hAnsi="微软雅黑"/>
          <w:sz w:val="24"/>
        </w:rPr>
        <w:t>需求分析</w:t>
      </w:r>
      <w:bookmarkEnd w:id="12"/>
    </w:p>
    <w:p w14:paraId="666D5ECC" w14:textId="5A3E136D" w:rsidR="00CA0A86" w:rsidRPr="006C1867" w:rsidRDefault="006D1813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主</w:t>
      </w:r>
      <w:r w:rsidR="0024153A">
        <w:rPr>
          <w:rFonts w:ascii="微软雅黑" w:eastAsia="微软雅黑" w:hAnsi="微软雅黑" w:hint="eastAsia"/>
          <w:sz w:val="21"/>
          <w:szCs w:val="21"/>
        </w:rPr>
        <w:t>功能选择/</w:t>
      </w:r>
    </w:p>
    <w:p w14:paraId="0CDAA31C" w14:textId="77777777" w:rsidR="00CA0A86" w:rsidRPr="006C1867" w:rsidRDefault="00CA0A86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3AB02B56" w14:textId="7F249057" w:rsidR="00D627C2" w:rsidRPr="006C1867" w:rsidRDefault="00D627C2" w:rsidP="002415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lastRenderedPageBreak/>
        <w:t>功能编号：</w:t>
      </w:r>
    </w:p>
    <w:p w14:paraId="137B44A2" w14:textId="5BD2D04D" w:rsidR="00D627C2" w:rsidRPr="006C1867" w:rsidRDefault="0024153A" w:rsidP="002415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进入网站后可以很直观清晰地选择功能（练习还是游戏）</w:t>
      </w:r>
    </w:p>
    <w:p w14:paraId="7B04ABC7" w14:textId="77777777" w:rsidR="00CA0A86" w:rsidRDefault="00CA0A86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418E06EB" w14:textId="48E0AA05" w:rsidR="0024153A" w:rsidRPr="0024153A" w:rsidRDefault="009B7D4C" w:rsidP="0024153A">
      <w:pPr>
        <w:ind w:left="1260"/>
      </w:pPr>
      <w:r>
        <w:rPr>
          <w:noProof/>
        </w:rPr>
        <w:drawing>
          <wp:inline distT="0" distB="0" distL="0" distR="0" wp14:anchorId="6DE75762" wp14:editId="0BD0F817">
            <wp:extent cx="4134427" cy="110505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68B0E6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EE295" w14:textId="77777777" w:rsidR="002226E7" w:rsidRDefault="00CA0A86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p w14:paraId="664ED895" w14:textId="013F47E7" w:rsidR="00F74D16" w:rsidRPr="00F74D16" w:rsidRDefault="00F74D16" w:rsidP="00F74D16">
      <w:pPr>
        <w:spacing w:line="400" w:lineRule="exact"/>
        <w:ind w:left="840" w:firstLine="420"/>
        <w:rPr>
          <w:rFonts w:ascii="微软雅黑" w:eastAsia="微软雅黑" w:hAnsi="微软雅黑"/>
          <w:b/>
        </w:rPr>
      </w:pPr>
      <w:r w:rsidRPr="00F74D16">
        <w:rPr>
          <w:rFonts w:ascii="微软雅黑" w:eastAsia="微软雅黑" w:hAnsi="微软雅黑"/>
          <w:b/>
        </w:rPr>
        <w:t>注：</w:t>
      </w:r>
      <w:r w:rsidR="00F81A77">
        <w:rPr>
          <w:rFonts w:ascii="微软雅黑" w:eastAsia="微软雅黑" w:hAnsi="微软雅黑" w:hint="eastAsia"/>
          <w:b/>
        </w:rPr>
        <w:t>[</w:t>
      </w:r>
      <w:r w:rsidR="00F81A77">
        <w:rPr>
          <w:rFonts w:ascii="微软雅黑" w:eastAsia="微软雅黑" w:hAnsi="微软雅黑"/>
          <w:b/>
        </w:rPr>
        <w:t xml:space="preserve"> </w:t>
      </w:r>
      <w:r w:rsidR="00F81A77">
        <w:rPr>
          <w:rFonts w:ascii="微软雅黑" w:eastAsia="微软雅黑" w:hAnsi="微软雅黑" w:hint="eastAsia"/>
          <w:b/>
        </w:rPr>
        <w:t>]</w:t>
      </w:r>
      <w:r w:rsidRPr="00F74D16">
        <w:rPr>
          <w:rFonts w:ascii="微软雅黑" w:eastAsia="微软雅黑" w:hAnsi="微软雅黑" w:hint="eastAsia"/>
          <w:b/>
        </w:rPr>
        <w:t>内为非必要条件，可不填写。下同。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2226E7" w:rsidRPr="006C1867" w14:paraId="6470B2AC" w14:textId="77777777" w:rsidTr="00967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087608B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148F9C6D" w14:textId="77777777" w:rsidR="002226E7" w:rsidRPr="006C1867" w:rsidRDefault="00125FF8" w:rsidP="008F7438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2226E7" w:rsidRPr="006C1867" w14:paraId="12F6967C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2836FB6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1761834B" w14:textId="21D18989" w:rsidR="002226E7" w:rsidRPr="006C1867" w:rsidRDefault="006D1813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主功能选择</w:t>
            </w:r>
          </w:p>
        </w:tc>
      </w:tr>
      <w:tr w:rsidR="002226E7" w:rsidRPr="006C1867" w14:paraId="623B2228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8F7DC68" w14:textId="57FCE9CB" w:rsidR="002226E7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7CF2E96" w14:textId="77777777" w:rsidR="002226E7" w:rsidRPr="006C1867" w:rsidRDefault="002226E7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226E7" w:rsidRPr="006C1867" w14:paraId="6887E1A1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19A4781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66B5D3B6" w14:textId="29C53846" w:rsidR="002226E7" w:rsidRPr="006C1867" w:rsidRDefault="006D1813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网站主要功能选择</w:t>
            </w:r>
          </w:p>
        </w:tc>
      </w:tr>
      <w:tr w:rsidR="002226E7" w:rsidRPr="006C1867" w14:paraId="02520E93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FE7C8A3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3A08E550" w14:textId="2C493CEE" w:rsidR="002226E7" w:rsidRPr="006C1867" w:rsidRDefault="006D1813" w:rsidP="00467810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全部用户</w:t>
            </w:r>
            <w:r w:rsidR="00467810">
              <w:rPr>
                <w:rFonts w:ascii="微软雅黑" w:eastAsia="微软雅黑" w:hAnsi="微软雅黑"/>
              </w:rPr>
              <w:t>-具备半年以上汉语拼音知识，具备一定计算机操作能力</w:t>
            </w:r>
          </w:p>
        </w:tc>
      </w:tr>
      <w:tr w:rsidR="00467810" w:rsidRPr="006C1867" w14:paraId="3B3EA8B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51B57EC" w14:textId="5B259107" w:rsidR="00467810" w:rsidRPr="006C1867" w:rsidRDefault="00467810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0508BCC6" w14:textId="3686EC60" w:rsidR="00467810" w:rsidRDefault="00467810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频繁</w:t>
            </w:r>
          </w:p>
        </w:tc>
      </w:tr>
      <w:tr w:rsidR="002226E7" w:rsidRPr="006C1867" w14:paraId="74E0D428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105CF15" w14:textId="0C607AC5" w:rsidR="002226E7" w:rsidRPr="00467810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6E61C83" w14:textId="6ABD9F10" w:rsidR="002226E7" w:rsidRPr="006C1867" w:rsidRDefault="002226E7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226E7" w:rsidRPr="006C1867" w14:paraId="7A0259BE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0380B6C" w14:textId="34F4FEF2" w:rsidR="002226E7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11B290B" w14:textId="47FAAD1C" w:rsidR="002226E7" w:rsidRPr="006C1867" w:rsidRDefault="00467810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2226E7" w:rsidRPr="006C1867" w14:paraId="5349C583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739CA8E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0F1C7F3B" w14:textId="17A92E68" w:rsidR="002226E7" w:rsidRPr="00467810" w:rsidRDefault="006D1813" w:rsidP="00CD423B">
            <w:pPr>
              <w:pStyle w:val="a6"/>
              <w:numPr>
                <w:ilvl w:val="0"/>
                <w:numId w:val="7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67810">
              <w:rPr>
                <w:rFonts w:ascii="微软雅黑" w:eastAsia="微软雅黑" w:hAnsi="微软雅黑" w:hint="eastAsia"/>
              </w:rPr>
              <w:t>用户拥有使用本应用的最低系统要求</w:t>
            </w:r>
          </w:p>
        </w:tc>
      </w:tr>
      <w:tr w:rsidR="002226E7" w:rsidRPr="006C1867" w14:paraId="586D590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02B0C94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1E8E6960" w14:textId="113CDA95" w:rsidR="002226E7" w:rsidRPr="00467810" w:rsidRDefault="006D1813" w:rsidP="00CD423B">
            <w:pPr>
              <w:pStyle w:val="a6"/>
              <w:numPr>
                <w:ilvl w:val="0"/>
                <w:numId w:val="6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67810">
              <w:rPr>
                <w:rFonts w:ascii="微软雅黑" w:eastAsia="微软雅黑" w:hAnsi="微软雅黑"/>
              </w:rPr>
              <w:t>进入所选功能界面</w:t>
            </w:r>
          </w:p>
        </w:tc>
      </w:tr>
      <w:tr w:rsidR="002226E7" w:rsidRPr="006C1867" w14:paraId="23E7C4BB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5FD0A27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077B653F" w14:textId="509A91D0" w:rsidR="002226E7" w:rsidRPr="00F74D16" w:rsidRDefault="006D1813" w:rsidP="004D2501">
            <w:pPr>
              <w:pStyle w:val="a6"/>
              <w:numPr>
                <w:ilvl w:val="0"/>
                <w:numId w:val="26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F74D16">
              <w:rPr>
                <w:rFonts w:ascii="微软雅黑" w:eastAsia="微软雅黑" w:hAnsi="微软雅黑"/>
              </w:rPr>
              <w:t>鼠标点击选择</w:t>
            </w:r>
          </w:p>
        </w:tc>
      </w:tr>
      <w:tr w:rsidR="002226E7" w:rsidRPr="006C1867" w14:paraId="03DE8168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D72FF2C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0FB3E82B" w14:textId="77777777" w:rsidR="002226E7" w:rsidRPr="006C1867" w:rsidRDefault="00285414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226E7" w:rsidRPr="006C1867" w14:paraId="4424CC0A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A1726B6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3534C2E0" w14:textId="77777777" w:rsidR="002226E7" w:rsidRPr="006C1867" w:rsidRDefault="00285414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226E7" w:rsidRPr="006C1867" w14:paraId="2A24698C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2B46C1B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包含的用例</w:t>
            </w:r>
          </w:p>
        </w:tc>
        <w:tc>
          <w:tcPr>
            <w:tcW w:w="4728" w:type="dxa"/>
            <w:vAlign w:val="center"/>
          </w:tcPr>
          <w:p w14:paraId="6EA424CB" w14:textId="029560D9" w:rsidR="002226E7" w:rsidRPr="004A7F16" w:rsidRDefault="004A7F16" w:rsidP="004A7F1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2226E7" w:rsidRPr="006C1867" w14:paraId="2C00E6B8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1F1E59E" w14:textId="77777777" w:rsidR="002226E7" w:rsidRPr="006C1867" w:rsidRDefault="00125FF8" w:rsidP="008F7438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4802BC5C" w14:textId="77777777" w:rsidR="002226E7" w:rsidRPr="006C1867" w:rsidRDefault="00285414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226E7" w:rsidRPr="006C1867" w14:paraId="4D5B88CB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99FFDC1" w14:textId="3B6D3D94" w:rsidR="002226E7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9D6B7F2" w14:textId="77777777" w:rsidR="002226E7" w:rsidRPr="006C1867" w:rsidRDefault="002226E7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467810" w:rsidRPr="006C1867" w14:paraId="7FA93A6F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0432712" w14:textId="7D64A894" w:rsidR="00467810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>
              <w:rPr>
                <w:rFonts w:ascii="微软雅黑" w:eastAsia="微软雅黑" w:hAnsi="微软雅黑" w:hint="eastAsia"/>
              </w:rPr>
              <w:t>修改人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B3EB4C2" w14:textId="77777777" w:rsidR="00467810" w:rsidRPr="006C1867" w:rsidRDefault="00467810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467810" w:rsidRPr="006C1867" w14:paraId="7CA0765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43321B3" w14:textId="4AFF451E" w:rsidR="00467810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>
              <w:rPr>
                <w:rFonts w:ascii="微软雅黑" w:eastAsia="微软雅黑" w:hAnsi="微软雅黑" w:hint="eastAsia"/>
              </w:rPr>
              <w:t>修改日期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8A0D1E0" w14:textId="77777777" w:rsidR="00467810" w:rsidRPr="006C1867" w:rsidRDefault="00467810" w:rsidP="008F7438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467810" w:rsidRPr="006C1867" w14:paraId="7DAC339A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1FE71C" w14:textId="5726665B" w:rsidR="00467810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>
              <w:rPr>
                <w:rFonts w:ascii="微软雅黑" w:eastAsia="微软雅黑" w:hAnsi="微软雅黑" w:hint="eastAsia"/>
              </w:rPr>
              <w:t>修改原因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BF1FE0E" w14:textId="77777777" w:rsidR="00467810" w:rsidRPr="006C1867" w:rsidRDefault="00467810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226E7" w:rsidRPr="006C1867" w14:paraId="1CE2442F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B9BB155" w14:textId="45A428F5" w:rsidR="002226E7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6C49CCF" w14:textId="77777777" w:rsidR="002226E7" w:rsidRPr="00467810" w:rsidRDefault="006D1813" w:rsidP="00CD423B">
            <w:pPr>
              <w:pStyle w:val="a6"/>
              <w:numPr>
                <w:ilvl w:val="0"/>
                <w:numId w:val="5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67810">
              <w:rPr>
                <w:rFonts w:ascii="微软雅黑" w:eastAsia="微软雅黑" w:hAnsi="微软雅黑"/>
              </w:rPr>
              <w:t>是否需要登陆功能</w:t>
            </w:r>
          </w:p>
          <w:p w14:paraId="0554601F" w14:textId="77777777" w:rsidR="006D1813" w:rsidRDefault="00467810" w:rsidP="00CD423B">
            <w:pPr>
              <w:pStyle w:val="a6"/>
              <w:numPr>
                <w:ilvl w:val="0"/>
                <w:numId w:val="5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67810">
              <w:rPr>
                <w:rFonts w:ascii="微软雅黑" w:eastAsia="微软雅黑" w:hAnsi="微软雅黑"/>
              </w:rPr>
              <w:t>后期儿童图书馆功能的归属</w:t>
            </w:r>
          </w:p>
          <w:p w14:paraId="2EEEDEB3" w14:textId="2CF3D2DF" w:rsidR="00467810" w:rsidRPr="00467810" w:rsidRDefault="00467810" w:rsidP="00CD423B">
            <w:pPr>
              <w:pStyle w:val="a6"/>
              <w:numPr>
                <w:ilvl w:val="0"/>
                <w:numId w:val="5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是否提供管理员功能</w:t>
            </w:r>
          </w:p>
        </w:tc>
      </w:tr>
      <w:tr w:rsidR="002226E7" w:rsidRPr="006C1867" w14:paraId="65E2E231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F5E79AB" w14:textId="0C3C87B3" w:rsidR="002226E7" w:rsidRPr="006C1867" w:rsidRDefault="00F81A77" w:rsidP="008F7438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125FF8"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66E709C" w14:textId="77777777" w:rsidR="002226E7" w:rsidRPr="006C1867" w:rsidRDefault="002226E7" w:rsidP="008F743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4C0C639E" w14:textId="77777777" w:rsidR="00285414" w:rsidRDefault="00CA0A86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598CB666" w14:textId="41B6E13D" w:rsidR="00172C02" w:rsidRDefault="009B7D4C" w:rsidP="00F74D16">
      <w:pPr>
        <w:jc w:val="center"/>
      </w:pPr>
      <w:r>
        <w:pict w14:anchorId="1DCE609E">
          <v:shape id="_x0000_i1025" type="#_x0000_t75" style="width:414pt;height:159.75pt">
            <v:imagedata r:id="rId13" o:title="Home"/>
          </v:shape>
        </w:pict>
      </w:r>
    </w:p>
    <w:p w14:paraId="6247076C" w14:textId="089DCA78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内容输入/</w:t>
      </w:r>
    </w:p>
    <w:p w14:paraId="59F4A994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1A1A6976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024C8D6B" w14:textId="21F97088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3101A6">
        <w:rPr>
          <w:rFonts w:ascii="微软雅黑" w:eastAsia="微软雅黑" w:hAnsi="微软雅黑"/>
        </w:rPr>
        <w:t>采用适当形式输入内容。</w:t>
      </w:r>
    </w:p>
    <w:p w14:paraId="4DD9E22A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3AC64A1D" w14:textId="5DFE7464" w:rsidR="00B52C3A" w:rsidRPr="0024153A" w:rsidRDefault="00CB19CD" w:rsidP="00B52C3A">
      <w:pPr>
        <w:ind w:left="1260"/>
      </w:pPr>
      <w:r>
        <w:rPr>
          <w:noProof/>
        </w:rPr>
        <w:lastRenderedPageBreak/>
        <w:drawing>
          <wp:inline distT="0" distB="0" distL="0" distR="0" wp14:anchorId="05C41838" wp14:editId="6E6D57BF">
            <wp:extent cx="4906060" cy="2019582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168EF00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2019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617BE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6A10BA99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E99D2B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2E360955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1B0ECC9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ED36CA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2FFD14AC" w14:textId="617746D9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内容输入</w:t>
            </w:r>
          </w:p>
        </w:tc>
      </w:tr>
      <w:tr w:rsidR="00B52C3A" w:rsidRPr="006C1867" w14:paraId="7EC238F1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1CADED3" w14:textId="5FECF75B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ED2F9B3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32811D3A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C0F6B8F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769E5072" w14:textId="52947325" w:rsidR="00B52C3A" w:rsidRPr="006C1867" w:rsidRDefault="003101A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于本项目中一切输入项目的抽象用例。</w:t>
            </w:r>
          </w:p>
        </w:tc>
      </w:tr>
      <w:tr w:rsidR="00B52C3A" w:rsidRPr="006C1867" w14:paraId="1E33BAD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E4AFEA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3E17480C" w14:textId="1772A02A" w:rsidR="00B52C3A" w:rsidRPr="006C1867" w:rsidRDefault="008C4B02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全部用户-具备半年以上汉语拼音知识，具备一定计算机操作能力</w:t>
            </w:r>
          </w:p>
        </w:tc>
      </w:tr>
      <w:tr w:rsidR="00B52C3A" w:rsidRPr="006C1867" w14:paraId="6B68464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194AD9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7FD3621F" w14:textId="52E821B3" w:rsidR="00B52C3A" w:rsidRDefault="003101A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频繁</w:t>
            </w:r>
          </w:p>
        </w:tc>
      </w:tr>
      <w:tr w:rsidR="00B52C3A" w:rsidRPr="006C1867" w14:paraId="4C90A70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A5D1E49" w14:textId="73706CBE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15FA02E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2EA625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46498B9" w14:textId="57906A3A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243ED11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0C8F236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4CA9FA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1C5BE5E4" w14:textId="4179BD80" w:rsidR="00B52C3A" w:rsidRPr="00467810" w:rsidRDefault="003101A6" w:rsidP="004D2501">
            <w:pPr>
              <w:pStyle w:val="a6"/>
              <w:numPr>
                <w:ilvl w:val="0"/>
                <w:numId w:val="2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拥有输入设备（键盘、麦克风）</w:t>
            </w:r>
          </w:p>
        </w:tc>
      </w:tr>
      <w:tr w:rsidR="00B52C3A" w:rsidRPr="006C1867" w14:paraId="121B6E7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A4D525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335D01D1" w14:textId="7155DB5A" w:rsidR="00B52C3A" w:rsidRPr="00467810" w:rsidRDefault="003101A6" w:rsidP="004D2501">
            <w:pPr>
              <w:pStyle w:val="a6"/>
              <w:numPr>
                <w:ilvl w:val="0"/>
                <w:numId w:val="22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内容被输入</w:t>
            </w:r>
          </w:p>
        </w:tc>
      </w:tr>
      <w:tr w:rsidR="00B52C3A" w:rsidRPr="006C1867" w14:paraId="177A104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169A64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0D1C7325" w14:textId="2BFB52DC" w:rsidR="00B52C3A" w:rsidRPr="003101A6" w:rsidRDefault="003101A6" w:rsidP="004D2501">
            <w:pPr>
              <w:pStyle w:val="a6"/>
              <w:numPr>
                <w:ilvl w:val="0"/>
                <w:numId w:val="43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使用键盘或者麦克风</w:t>
            </w:r>
          </w:p>
        </w:tc>
      </w:tr>
      <w:tr w:rsidR="00B52C3A" w:rsidRPr="006C1867" w14:paraId="4C032D2C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0CE883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4E4BC64C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BD32182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E8C97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77B4BB0B" w14:textId="77777777" w:rsidR="00B52C3A" w:rsidRPr="00B52C3A" w:rsidRDefault="00B52C3A" w:rsidP="004D2501">
            <w:pPr>
              <w:pStyle w:val="a6"/>
              <w:numPr>
                <w:ilvl w:val="0"/>
                <w:numId w:val="34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52C3A">
              <w:rPr>
                <w:rFonts w:ascii="微软雅黑" w:eastAsia="微软雅黑" w:hAnsi="微软雅黑" w:hint="eastAsia"/>
              </w:rPr>
              <w:t>文字输入</w:t>
            </w:r>
          </w:p>
          <w:p w14:paraId="6D8614A6" w14:textId="33490133" w:rsidR="00B52C3A" w:rsidRPr="00B52C3A" w:rsidRDefault="00B52C3A" w:rsidP="004D2501">
            <w:pPr>
              <w:pStyle w:val="a6"/>
              <w:numPr>
                <w:ilvl w:val="0"/>
                <w:numId w:val="34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52C3A">
              <w:rPr>
                <w:rFonts w:ascii="微软雅黑" w:eastAsia="微软雅黑" w:hAnsi="微软雅黑"/>
              </w:rPr>
              <w:t>语音输入</w:t>
            </w:r>
          </w:p>
        </w:tc>
      </w:tr>
      <w:tr w:rsidR="00B52C3A" w:rsidRPr="006C1867" w14:paraId="5F52641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DB9662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4C908530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4661626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6D5D40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扩展的用例</w:t>
            </w:r>
          </w:p>
        </w:tc>
        <w:tc>
          <w:tcPr>
            <w:tcW w:w="4728" w:type="dxa"/>
            <w:vAlign w:val="center"/>
          </w:tcPr>
          <w:p w14:paraId="04337041" w14:textId="5ED1B315" w:rsidR="00B52C3A" w:rsidRPr="00B52C3A" w:rsidRDefault="00B52C3A" w:rsidP="004D2501">
            <w:pPr>
              <w:pStyle w:val="a6"/>
              <w:numPr>
                <w:ilvl w:val="0"/>
                <w:numId w:val="3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52C3A">
              <w:rPr>
                <w:rFonts w:ascii="微软雅黑" w:eastAsia="微软雅黑" w:hAnsi="微软雅黑" w:hint="eastAsia"/>
              </w:rPr>
              <w:t>文字输入游戏</w:t>
            </w:r>
          </w:p>
        </w:tc>
      </w:tr>
      <w:tr w:rsidR="00B52C3A" w:rsidRPr="006C1867" w14:paraId="6E751B7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B6C93E9" w14:textId="1CAD8F95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F731EE6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7CF3CD0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DAABF9B" w14:textId="029D340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3A855308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7255EDE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45CC869" w14:textId="60BD583E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06813D9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C24189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FB53247" w14:textId="23116299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4556C082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75CA677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FD018C4" w14:textId="3CB2C273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D531515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161980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86AE2FF" w14:textId="4B51773E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7931A38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041A63FD" w14:textId="583BE984" w:rsidR="00B52C3A" w:rsidRPr="003101A6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27DCF245" w14:textId="77777777" w:rsidR="00B52C3A" w:rsidRDefault="00B52C3A" w:rsidP="00F74D16">
      <w:pPr>
        <w:jc w:val="center"/>
      </w:pPr>
    </w:p>
    <w:p w14:paraId="5245B236" w14:textId="3EF01BC6" w:rsidR="00467810" w:rsidRPr="006C1867" w:rsidRDefault="00467810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 xml:space="preserve"> </w:t>
      </w:r>
      <w:r w:rsidR="00B52C3A">
        <w:rPr>
          <w:rFonts w:ascii="微软雅黑" w:eastAsia="微软雅黑" w:hAnsi="微软雅黑" w:hint="eastAsia"/>
          <w:sz w:val="21"/>
          <w:szCs w:val="21"/>
        </w:rPr>
        <w:t>文字</w:t>
      </w:r>
      <w:r w:rsidR="00B66FBB">
        <w:rPr>
          <w:rFonts w:ascii="微软雅黑" w:eastAsia="微软雅黑" w:hAnsi="微软雅黑" w:hint="eastAsia"/>
          <w:sz w:val="21"/>
          <w:szCs w:val="21"/>
        </w:rPr>
        <w:t>输入/</w:t>
      </w:r>
    </w:p>
    <w:p w14:paraId="56D2A712" w14:textId="77777777" w:rsidR="00467810" w:rsidRPr="006C1867" w:rsidRDefault="00467810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6A603521" w14:textId="28EBF50C" w:rsidR="00467810" w:rsidRPr="006C1867" w:rsidRDefault="00467810" w:rsidP="00467810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07E319CB" w14:textId="1FA7A1DF" w:rsidR="00467810" w:rsidRPr="006C1867" w:rsidRDefault="00467810" w:rsidP="00467810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="00B66FBB">
        <w:rPr>
          <w:rFonts w:ascii="微软雅黑" w:eastAsia="微软雅黑" w:hAnsi="微软雅黑"/>
        </w:rPr>
        <w:t>使用标准机械键盘输入单个汉字和词语，能够轻松输入所有拼音（全拼），最好也能输入音调，</w:t>
      </w:r>
      <w:r w:rsidR="00B66FBB">
        <w:rPr>
          <w:rFonts w:ascii="微软雅黑" w:eastAsia="微软雅黑" w:hAnsi="微软雅黑" w:hint="eastAsia"/>
        </w:rPr>
        <w:t>提供一个简便地确定输入结束的方法。</w:t>
      </w:r>
      <w:r w:rsidR="00827714">
        <w:rPr>
          <w:rFonts w:ascii="微软雅黑" w:eastAsia="微软雅黑" w:hAnsi="微软雅黑" w:hint="eastAsia"/>
        </w:rPr>
        <w:t>如果技术成熟，考虑增加语音录入功能。</w:t>
      </w:r>
    </w:p>
    <w:p w14:paraId="2E613C51" w14:textId="77777777" w:rsidR="00467810" w:rsidRDefault="00467810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6353B269" w14:textId="7BEAF04B" w:rsidR="00467810" w:rsidRPr="0024153A" w:rsidRDefault="00CB19CD" w:rsidP="00467810">
      <w:pPr>
        <w:ind w:left="1260"/>
      </w:pPr>
      <w:r>
        <w:rPr>
          <w:noProof/>
        </w:rPr>
        <w:drawing>
          <wp:inline distT="0" distB="0" distL="0" distR="0" wp14:anchorId="7F116474" wp14:editId="66A5B465">
            <wp:extent cx="5274310" cy="19500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68191A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04ED2" w14:textId="77777777" w:rsidR="00467810" w:rsidRPr="006C1867" w:rsidRDefault="00467810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467810" w:rsidRPr="006C1867" w14:paraId="329563AC" w14:textId="77777777" w:rsidTr="00967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A0C9E9D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描述项</w:t>
            </w:r>
          </w:p>
        </w:tc>
        <w:tc>
          <w:tcPr>
            <w:tcW w:w="4728" w:type="dxa"/>
            <w:vAlign w:val="center"/>
          </w:tcPr>
          <w:p w14:paraId="612DBC15" w14:textId="77777777" w:rsidR="00467810" w:rsidRPr="006C1867" w:rsidRDefault="00467810" w:rsidP="00E03B1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467810" w:rsidRPr="006C1867" w14:paraId="733EA66F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81D827F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0F2400C8" w14:textId="6FD9BF18" w:rsidR="00467810" w:rsidRPr="006C1867" w:rsidRDefault="003101A6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文</w:t>
            </w:r>
            <w:r w:rsidR="00B66FBB">
              <w:rPr>
                <w:rFonts w:ascii="微软雅黑" w:eastAsia="微软雅黑" w:hAnsi="微软雅黑"/>
              </w:rPr>
              <w:t>字输入</w:t>
            </w:r>
          </w:p>
        </w:tc>
      </w:tr>
      <w:tr w:rsidR="00467810" w:rsidRPr="006C1867" w14:paraId="0A451899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583EFDA" w14:textId="5BB60658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1955E07" w14:textId="77777777" w:rsidR="00467810" w:rsidRPr="006C1867" w:rsidRDefault="00467810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467810" w:rsidRPr="006C1867" w14:paraId="3E1CEE59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7CD6859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3E28CBBD" w14:textId="0F84F0E9" w:rsidR="00467810" w:rsidRPr="006C1867" w:rsidRDefault="00B66FBB" w:rsidP="00B66FBB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66FBB">
              <w:rPr>
                <w:rFonts w:ascii="微软雅黑" w:eastAsia="微软雅黑" w:hAnsi="微软雅黑" w:hint="eastAsia"/>
              </w:rPr>
              <w:t>通过在</w:t>
            </w:r>
            <w:r w:rsidR="00E03B1B">
              <w:rPr>
                <w:rFonts w:ascii="微软雅黑" w:eastAsia="微软雅黑" w:hAnsi="微软雅黑" w:hint="eastAsia"/>
              </w:rPr>
              <w:t>标准机械</w:t>
            </w:r>
            <w:r w:rsidRPr="00B66FBB">
              <w:rPr>
                <w:rFonts w:ascii="微软雅黑" w:eastAsia="微软雅黑" w:hAnsi="微软雅黑" w:hint="eastAsia"/>
              </w:rPr>
              <w:t>键盘上的26个字母与汉语拼音对应，用全拼输入汉字</w:t>
            </w:r>
            <w:r w:rsidR="003101A6">
              <w:rPr>
                <w:rFonts w:ascii="微软雅黑" w:eastAsia="微软雅黑" w:hAnsi="微软雅黑" w:hint="eastAsia"/>
              </w:rPr>
              <w:t>。</w:t>
            </w:r>
            <w:r w:rsidR="00827714">
              <w:rPr>
                <w:rFonts w:ascii="微软雅黑" w:eastAsia="微软雅黑" w:hAnsi="微软雅黑" w:hint="eastAsia"/>
              </w:rPr>
              <w:t>；后期增加语音录入功能。</w:t>
            </w:r>
          </w:p>
        </w:tc>
      </w:tr>
      <w:tr w:rsidR="00467810" w:rsidRPr="006C1867" w14:paraId="3C8DBCE1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6F09A41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075AAC39" w14:textId="7474C534" w:rsidR="00467810" w:rsidRPr="006C1867" w:rsidRDefault="00B66FBB" w:rsidP="00E03B1B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66FBB">
              <w:rPr>
                <w:rFonts w:ascii="微软雅黑" w:eastAsia="微软雅黑" w:hAnsi="微软雅黑" w:hint="eastAsia"/>
              </w:rPr>
              <w:t>全部用户-具备半年以上汉语拼音知识，具备一定计算机操作能力</w:t>
            </w:r>
          </w:p>
        </w:tc>
      </w:tr>
      <w:tr w:rsidR="00467810" w:rsidRPr="006C1867" w14:paraId="5DDEDDD1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493EA18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598852D7" w14:textId="58260B25" w:rsidR="00467810" w:rsidRDefault="00E03B1B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繁</w:t>
            </w:r>
          </w:p>
        </w:tc>
      </w:tr>
      <w:tr w:rsidR="00467810" w:rsidRPr="006C1867" w14:paraId="3A466C6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9F0815A" w14:textId="2F7DCFCE" w:rsidR="00467810" w:rsidRPr="00467810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A9F3F26" w14:textId="1D13447D" w:rsidR="00467810" w:rsidRPr="006C1867" w:rsidRDefault="00467810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467810" w:rsidRPr="006C1867" w14:paraId="0B0BE6BE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AB9457E" w14:textId="0FC5CDA2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0ABD4B4" w14:textId="77777777" w:rsidR="00467810" w:rsidRPr="006C1867" w:rsidRDefault="00467810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467810" w:rsidRPr="006C1867" w14:paraId="7E713581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29FC97C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2701784F" w14:textId="192324A1" w:rsidR="00467810" w:rsidRPr="00467810" w:rsidRDefault="00A2129F" w:rsidP="00CD423B">
            <w:pPr>
              <w:pStyle w:val="a6"/>
              <w:numPr>
                <w:ilvl w:val="0"/>
                <w:numId w:val="8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所选功能需要汉字输入</w:t>
            </w:r>
          </w:p>
        </w:tc>
      </w:tr>
      <w:tr w:rsidR="00467810" w:rsidRPr="006C1867" w14:paraId="4B15E2CB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81E88A7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266D5300" w14:textId="561B19C1" w:rsidR="00467810" w:rsidRPr="00467810" w:rsidRDefault="00A2129F" w:rsidP="00CD423B">
            <w:pPr>
              <w:pStyle w:val="a6"/>
              <w:numPr>
                <w:ilvl w:val="0"/>
                <w:numId w:val="9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单个汉字或者词语</w:t>
            </w:r>
          </w:p>
        </w:tc>
      </w:tr>
      <w:tr w:rsidR="00467810" w:rsidRPr="006C1867" w14:paraId="18EE967E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1AA5DA4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5C562905" w14:textId="2AA17C67" w:rsidR="002701B9" w:rsidRDefault="00E80847" w:rsidP="004D2501">
            <w:pPr>
              <w:pStyle w:val="a6"/>
              <w:numPr>
                <w:ilvl w:val="0"/>
                <w:numId w:val="13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827714">
              <w:rPr>
                <w:rFonts w:ascii="微软雅黑" w:eastAsia="微软雅黑" w:hAnsi="微软雅黑" w:hint="eastAsia"/>
              </w:rPr>
              <w:t>使用标准机械键盘上的26个字母用全拼输入</w:t>
            </w:r>
            <w:r w:rsidR="002701B9">
              <w:rPr>
                <w:rFonts w:ascii="微软雅黑" w:eastAsia="微软雅黑" w:hAnsi="微软雅黑" w:hint="eastAsia"/>
              </w:rPr>
              <w:t>拼音或者</w:t>
            </w:r>
            <w:r w:rsidRPr="00827714">
              <w:rPr>
                <w:rFonts w:ascii="微软雅黑" w:eastAsia="微软雅黑" w:hAnsi="微软雅黑" w:hint="eastAsia"/>
              </w:rPr>
              <w:t>汉字</w:t>
            </w:r>
          </w:p>
          <w:p w14:paraId="1FD71287" w14:textId="102E515D" w:rsidR="00827714" w:rsidRPr="00B52C3A" w:rsidRDefault="002701B9" w:rsidP="004D2501">
            <w:pPr>
              <w:pStyle w:val="a6"/>
              <w:numPr>
                <w:ilvl w:val="0"/>
                <w:numId w:val="13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汉字时</w:t>
            </w:r>
            <w:r w:rsidR="00E80847" w:rsidRPr="00827714">
              <w:rPr>
                <w:rFonts w:ascii="微软雅黑" w:eastAsia="微软雅黑" w:hAnsi="微软雅黑" w:hint="eastAsia"/>
              </w:rPr>
              <w:t>用“0、1、2、3、4”</w:t>
            </w:r>
            <w:r w:rsidR="003101A6">
              <w:rPr>
                <w:rFonts w:ascii="微软雅黑" w:eastAsia="微软雅黑" w:hAnsi="微软雅黑" w:hint="eastAsia"/>
              </w:rPr>
              <w:t>在候选字表中选择合适汉字</w:t>
            </w:r>
            <w:r w:rsidR="00E80847" w:rsidRPr="00827714">
              <w:rPr>
                <w:rFonts w:ascii="微软雅黑" w:eastAsia="微软雅黑" w:hAnsi="微软雅黑" w:hint="eastAsia"/>
              </w:rPr>
              <w:t>来结束输入</w:t>
            </w:r>
          </w:p>
        </w:tc>
      </w:tr>
      <w:tr w:rsidR="00467810" w:rsidRPr="006C1867" w14:paraId="59D9CF4E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4102443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4A4BD291" w14:textId="34372D9E" w:rsidR="00467810" w:rsidRPr="003101A6" w:rsidRDefault="003101A6" w:rsidP="004D2501">
            <w:pPr>
              <w:pStyle w:val="a6"/>
              <w:numPr>
                <w:ilvl w:val="0"/>
                <w:numId w:val="44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使用鼠标选择候选字</w:t>
            </w:r>
          </w:p>
        </w:tc>
      </w:tr>
      <w:tr w:rsidR="00467810" w:rsidRPr="006C1867" w14:paraId="468E1B04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F2B9E2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61D1BEB5" w14:textId="7109FDD0" w:rsidR="00467810" w:rsidRPr="00B52C3A" w:rsidRDefault="00B52C3A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467810" w:rsidRPr="006C1867" w14:paraId="2804A3C8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4AF4C8E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4AF786E5" w14:textId="77777777" w:rsidR="00467810" w:rsidRDefault="003101A6" w:rsidP="004D2501">
            <w:pPr>
              <w:pStyle w:val="a6"/>
              <w:numPr>
                <w:ilvl w:val="0"/>
                <w:numId w:val="18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输入反馈</w:t>
            </w:r>
          </w:p>
          <w:p w14:paraId="6418D733" w14:textId="70B081AC" w:rsidR="003101A6" w:rsidRPr="005E327D" w:rsidRDefault="003101A6" w:rsidP="004D2501">
            <w:pPr>
              <w:pStyle w:val="a6"/>
              <w:numPr>
                <w:ilvl w:val="0"/>
                <w:numId w:val="18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提示</w:t>
            </w:r>
          </w:p>
        </w:tc>
      </w:tr>
      <w:tr w:rsidR="00467810" w:rsidRPr="006C1867" w14:paraId="50FF369F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0C0AD8" w14:textId="77777777" w:rsidR="00467810" w:rsidRPr="006C1867" w:rsidRDefault="00467810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4A08DC7B" w14:textId="0A468E5E" w:rsidR="00E03B1B" w:rsidRPr="00B52C3A" w:rsidRDefault="00B52C3A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467810" w:rsidRPr="006C1867" w14:paraId="3AFCB7E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9DF46BA" w14:textId="5200728D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655D149" w14:textId="77777777" w:rsidR="00467810" w:rsidRDefault="003101A6" w:rsidP="004D2501">
            <w:pPr>
              <w:pStyle w:val="a6"/>
              <w:numPr>
                <w:ilvl w:val="0"/>
                <w:numId w:val="36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第一次修改</w:t>
            </w:r>
          </w:p>
          <w:p w14:paraId="35A94D06" w14:textId="2FBB2112" w:rsidR="002701B9" w:rsidRPr="003101A6" w:rsidRDefault="002701B9" w:rsidP="004D2501">
            <w:pPr>
              <w:pStyle w:val="a6"/>
              <w:numPr>
                <w:ilvl w:val="0"/>
                <w:numId w:val="36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第二次修改</w:t>
            </w:r>
          </w:p>
        </w:tc>
      </w:tr>
      <w:tr w:rsidR="00467810" w:rsidRPr="006C1867" w14:paraId="774F0DA7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C27A86E" w14:textId="44EAF6F8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>
              <w:rPr>
                <w:rFonts w:ascii="微软雅黑" w:eastAsia="微软雅黑" w:hAnsi="微软雅黑" w:hint="eastAsia"/>
              </w:rPr>
              <w:t>修改人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8F06E54" w14:textId="77777777" w:rsidR="00467810" w:rsidRDefault="003101A6" w:rsidP="004D2501">
            <w:pPr>
              <w:pStyle w:val="a6"/>
              <w:numPr>
                <w:ilvl w:val="0"/>
                <w:numId w:val="37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王帅</w:t>
            </w:r>
          </w:p>
          <w:p w14:paraId="68754E70" w14:textId="20385851" w:rsidR="002701B9" w:rsidRPr="003101A6" w:rsidRDefault="002701B9" w:rsidP="004D2501">
            <w:pPr>
              <w:pStyle w:val="a6"/>
              <w:numPr>
                <w:ilvl w:val="0"/>
                <w:numId w:val="37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王帅</w:t>
            </w:r>
          </w:p>
        </w:tc>
      </w:tr>
      <w:tr w:rsidR="00467810" w:rsidRPr="006C1867" w14:paraId="2A36E76B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ECBC03F" w14:textId="07095DF3" w:rsidR="00467810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>
              <w:rPr>
                <w:rFonts w:ascii="微软雅黑" w:eastAsia="微软雅黑" w:hAnsi="微软雅黑" w:hint="eastAsia"/>
              </w:rPr>
              <w:t>修改日期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CA0ECE0" w14:textId="77777777" w:rsidR="00467810" w:rsidRDefault="003101A6" w:rsidP="004D2501">
            <w:pPr>
              <w:pStyle w:val="a6"/>
              <w:numPr>
                <w:ilvl w:val="0"/>
                <w:numId w:val="38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2015.03.20</w:t>
            </w:r>
          </w:p>
          <w:p w14:paraId="599AFF09" w14:textId="09607F0B" w:rsidR="002701B9" w:rsidRPr="003101A6" w:rsidRDefault="002701B9" w:rsidP="004D2501">
            <w:pPr>
              <w:pStyle w:val="a6"/>
              <w:numPr>
                <w:ilvl w:val="0"/>
                <w:numId w:val="38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5.03.19</w:t>
            </w:r>
          </w:p>
        </w:tc>
      </w:tr>
      <w:tr w:rsidR="00467810" w:rsidRPr="006C1867" w14:paraId="4375A8FC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758C3F9" w14:textId="17979FB4" w:rsidR="00467810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[</w:t>
            </w:r>
            <w:r w:rsidR="00467810">
              <w:rPr>
                <w:rFonts w:ascii="微软雅黑" w:eastAsia="微软雅黑" w:hAnsi="微软雅黑" w:hint="eastAsia"/>
              </w:rPr>
              <w:t>修改原因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5F67EB8" w14:textId="77777777" w:rsidR="00467810" w:rsidRDefault="003101A6" w:rsidP="004D2501">
            <w:pPr>
              <w:pStyle w:val="a6"/>
              <w:numPr>
                <w:ilvl w:val="0"/>
                <w:numId w:val="39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需求更新</w:t>
            </w:r>
          </w:p>
          <w:p w14:paraId="4362E19A" w14:textId="5DB869F8" w:rsidR="002701B9" w:rsidRPr="003101A6" w:rsidRDefault="002701B9" w:rsidP="004D2501">
            <w:pPr>
              <w:pStyle w:val="a6"/>
              <w:numPr>
                <w:ilvl w:val="0"/>
                <w:numId w:val="39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功能性更新</w:t>
            </w:r>
          </w:p>
        </w:tc>
      </w:tr>
      <w:tr w:rsidR="00467810" w:rsidRPr="006C1867" w14:paraId="0EBE6769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E0B5CC" w14:textId="769C4624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1A76AF2" w14:textId="2F4804AC" w:rsidR="00467810" w:rsidRPr="00182ED9" w:rsidRDefault="00182ED9" w:rsidP="004D2501">
            <w:pPr>
              <w:pStyle w:val="a6"/>
              <w:numPr>
                <w:ilvl w:val="0"/>
                <w:numId w:val="27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82ED9">
              <w:rPr>
                <w:rFonts w:ascii="微软雅黑" w:eastAsia="微软雅黑" w:hAnsi="微软雅黑" w:hint="eastAsia"/>
              </w:rPr>
              <w:t>正式输入法的输入方式为“输入拼音字母后按数字选择相应汉字”，在本项目中我们用数字来表示音调，这是否会对儿童将来正式学习打字技能产生认知上的错误引导。</w:t>
            </w:r>
          </w:p>
        </w:tc>
      </w:tr>
      <w:tr w:rsidR="00467810" w:rsidRPr="006C1867" w14:paraId="1655C614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991E20A" w14:textId="64D21229" w:rsidR="00467810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467810"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C997622" w14:textId="1AE85F8A" w:rsidR="00467810" w:rsidRPr="002701B9" w:rsidRDefault="002701B9" w:rsidP="004D2501">
            <w:pPr>
              <w:pStyle w:val="a6"/>
              <w:numPr>
                <w:ilvl w:val="0"/>
                <w:numId w:val="4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01B9">
              <w:rPr>
                <w:rFonts w:ascii="微软雅黑" w:eastAsia="微软雅黑" w:hAnsi="微软雅黑"/>
              </w:rPr>
              <w:t>使用新输入提示</w:t>
            </w:r>
          </w:p>
        </w:tc>
      </w:tr>
    </w:tbl>
    <w:p w14:paraId="739CAAEE" w14:textId="77777777" w:rsidR="00467810" w:rsidRDefault="00467810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5C56591B" w14:textId="01708BD2" w:rsidR="00467810" w:rsidRPr="00172C02" w:rsidRDefault="009B7D4C" w:rsidP="00F74D16">
      <w:pPr>
        <w:jc w:val="center"/>
      </w:pPr>
      <w:r>
        <w:pict w14:anchorId="5A2D2D12">
          <v:shape id="_x0000_i1026" type="#_x0000_t75" style="width:414pt;height:324.75pt">
            <v:imagedata r:id="rId16" o:title="Pinyin Practice"/>
          </v:shape>
        </w:pict>
      </w:r>
    </w:p>
    <w:p w14:paraId="484F2C69" w14:textId="707F0025" w:rsidR="002701B9" w:rsidRPr="006C1867" w:rsidRDefault="002701B9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输入反馈</w:t>
      </w:r>
      <w:r>
        <w:rPr>
          <w:rFonts w:ascii="微软雅黑" w:eastAsia="微软雅黑" w:hAnsi="微软雅黑"/>
          <w:sz w:val="21"/>
          <w:szCs w:val="21"/>
        </w:rPr>
        <w:t>/</w:t>
      </w:r>
    </w:p>
    <w:p w14:paraId="20678AB8" w14:textId="77777777" w:rsidR="002701B9" w:rsidRPr="006C1867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3F416EC4" w14:textId="77777777" w:rsidR="002701B9" w:rsidRPr="006C1867" w:rsidRDefault="002701B9" w:rsidP="002701B9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4C431857" w14:textId="524870D1" w:rsidR="002701B9" w:rsidRPr="006C1867" w:rsidRDefault="002701B9" w:rsidP="002701B9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7A34EC">
        <w:rPr>
          <w:rFonts w:ascii="微软雅黑" w:eastAsia="微软雅黑" w:hAnsi="微软雅黑"/>
        </w:rPr>
        <w:t>在打字过程中需要一定反馈机制来提示用户，比如在练习音调时可以朗读语音，一个字输入完后能及时提示输入结束，打完一行文字后有提示。</w:t>
      </w:r>
    </w:p>
    <w:p w14:paraId="450991DB" w14:textId="77777777" w:rsidR="002701B9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lastRenderedPageBreak/>
        <w:t>业务建模</w:t>
      </w:r>
    </w:p>
    <w:p w14:paraId="1B2D46A4" w14:textId="5B831016" w:rsidR="002701B9" w:rsidRPr="0024153A" w:rsidRDefault="00CB19CD" w:rsidP="002701B9">
      <w:pPr>
        <w:ind w:left="1260"/>
      </w:pPr>
      <w:r>
        <w:rPr>
          <w:noProof/>
        </w:rPr>
        <w:drawing>
          <wp:inline distT="0" distB="0" distL="0" distR="0" wp14:anchorId="4E0D0305" wp14:editId="5B829472">
            <wp:extent cx="3238952" cy="1705213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68A34A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BD161" w14:textId="77777777" w:rsidR="002701B9" w:rsidRPr="006C1867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2701B9" w:rsidRPr="006C1867" w14:paraId="3BC32185" w14:textId="77777777" w:rsidTr="00BA6B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9C3AE0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618B6589" w14:textId="77777777" w:rsidR="002701B9" w:rsidRPr="006C1867" w:rsidRDefault="002701B9" w:rsidP="00BA6BB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2701B9" w:rsidRPr="006C1867" w14:paraId="06821A46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7E9CE12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6F9371D0" w14:textId="21FC3470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反馈</w:t>
            </w:r>
          </w:p>
        </w:tc>
      </w:tr>
      <w:tr w:rsidR="002701B9" w:rsidRPr="006C1867" w14:paraId="6E49F4E6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8369D83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2457943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0AC99E49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6451B9C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4440F37B" w14:textId="26EFABA6" w:rsidR="002701B9" w:rsidRPr="006C1867" w:rsidRDefault="007A34EC" w:rsidP="007A34EC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在输入过程中及输入结束后</w:t>
            </w:r>
            <w:r w:rsidR="00F35C02">
              <w:rPr>
                <w:rFonts w:ascii="微软雅黑" w:eastAsia="微软雅黑" w:hAnsi="微软雅黑" w:hint="eastAsia"/>
              </w:rPr>
              <w:t>由</w:t>
            </w:r>
            <w:r>
              <w:rPr>
                <w:rFonts w:ascii="微软雅黑" w:eastAsia="微软雅黑" w:hAnsi="微软雅黑" w:hint="eastAsia"/>
              </w:rPr>
              <w:t>反馈机制及时提示用户输入正确情况及进行相应提示</w:t>
            </w:r>
            <w:r w:rsidR="00F35C02">
              <w:rPr>
                <w:rFonts w:ascii="微软雅黑" w:eastAsia="微软雅黑" w:hAnsi="微软雅黑" w:hint="eastAsia"/>
              </w:rPr>
              <w:t>，被动触发。</w:t>
            </w:r>
          </w:p>
        </w:tc>
      </w:tr>
      <w:tr w:rsidR="002701B9" w:rsidRPr="006C1867" w14:paraId="21697150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3CA1FDF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2C35A78C" w14:textId="6617FC31" w:rsidR="002701B9" w:rsidRPr="006C1867" w:rsidRDefault="007A34EC" w:rsidP="00BA6BB6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</w:t>
            </w:r>
          </w:p>
        </w:tc>
      </w:tr>
      <w:tr w:rsidR="002701B9" w:rsidRPr="006C1867" w14:paraId="144D6B2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52CE087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05AE8C6A" w14:textId="1903DF0A" w:rsidR="002701B9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中等</w:t>
            </w:r>
          </w:p>
        </w:tc>
      </w:tr>
      <w:tr w:rsidR="002701B9" w:rsidRPr="006C1867" w14:paraId="5350D338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9150DFC" w14:textId="77777777" w:rsidR="002701B9" w:rsidRPr="00467810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7C673AF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62243C34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EC3F298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E3E9699" w14:textId="77777777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2701B9" w:rsidRPr="006C1867" w14:paraId="49786DC5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32681D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174EEA1F" w14:textId="0CD32D4E" w:rsidR="002701B9" w:rsidRPr="00467810" w:rsidRDefault="007A34EC" w:rsidP="004D2501">
            <w:pPr>
              <w:pStyle w:val="a6"/>
              <w:numPr>
                <w:ilvl w:val="0"/>
                <w:numId w:val="46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已输入内容</w:t>
            </w:r>
          </w:p>
        </w:tc>
      </w:tr>
      <w:tr w:rsidR="002701B9" w:rsidRPr="006C1867" w14:paraId="37E93CCC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C17F57C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2E316480" w14:textId="545AE69D" w:rsidR="002701B9" w:rsidRPr="00467810" w:rsidRDefault="007A34EC" w:rsidP="004D2501">
            <w:pPr>
              <w:pStyle w:val="a6"/>
              <w:numPr>
                <w:ilvl w:val="0"/>
                <w:numId w:val="47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被动触发反馈机制</w:t>
            </w:r>
          </w:p>
        </w:tc>
      </w:tr>
      <w:tr w:rsidR="002701B9" w:rsidRPr="006C1867" w14:paraId="01151BF0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CE1DBA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43572437" w14:textId="0EC5ABEE" w:rsidR="002701B9" w:rsidRPr="006C1867" w:rsidRDefault="00BA6BB6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（被动触发）</w:t>
            </w:r>
          </w:p>
        </w:tc>
      </w:tr>
      <w:tr w:rsidR="002701B9" w:rsidRPr="006C1867" w14:paraId="20B6C738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1DD846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4A2C4DF0" w14:textId="77777777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701B9" w:rsidRPr="006C1867" w14:paraId="2C88B130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F057508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2F676489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701B9" w:rsidRPr="006C1867" w14:paraId="1770B44A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025AFA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1598ED20" w14:textId="77777777" w:rsidR="002701B9" w:rsidRDefault="002701B9" w:rsidP="004D2501">
            <w:pPr>
              <w:pStyle w:val="a6"/>
              <w:numPr>
                <w:ilvl w:val="0"/>
                <w:numId w:val="40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语音朗读</w:t>
            </w:r>
          </w:p>
          <w:p w14:paraId="3FB82BAF" w14:textId="43556C27" w:rsidR="007A34EC" w:rsidRPr="002701B9" w:rsidRDefault="007A34EC" w:rsidP="004D2501">
            <w:pPr>
              <w:pStyle w:val="a6"/>
              <w:numPr>
                <w:ilvl w:val="0"/>
                <w:numId w:val="40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文字输入完</w:t>
            </w:r>
            <w:r w:rsidR="00C94CF5">
              <w:rPr>
                <w:rFonts w:ascii="微软雅黑" w:eastAsia="微软雅黑" w:hAnsi="微软雅黑"/>
              </w:rPr>
              <w:t>成反馈</w:t>
            </w:r>
          </w:p>
        </w:tc>
      </w:tr>
      <w:tr w:rsidR="002701B9" w:rsidRPr="006C1867" w14:paraId="2E955CBE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9C13AF2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扩展的用例</w:t>
            </w:r>
          </w:p>
        </w:tc>
        <w:tc>
          <w:tcPr>
            <w:tcW w:w="4728" w:type="dxa"/>
            <w:vAlign w:val="center"/>
          </w:tcPr>
          <w:p w14:paraId="64FF3B5D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701B9" w:rsidRPr="006C1867" w14:paraId="34E35876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313A576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3BF81CD" w14:textId="77777777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1E995A52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0C5692F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0060DA0A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1378DF32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C2AC777" w14:textId="77777777" w:rsidR="002701B9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103319FE" w14:textId="77777777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62C268C9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F17444D" w14:textId="77777777" w:rsidR="002701B9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5AA40E38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3774C048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73ADD2E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84418B6" w14:textId="77777777" w:rsidR="002701B9" w:rsidRPr="00356961" w:rsidRDefault="002701B9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1CE8DB50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5014C8C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DE247C9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226B3863" w14:textId="52431502" w:rsidR="002701B9" w:rsidRPr="007A34EC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065EFE5E" w14:textId="77777777" w:rsidR="002701B9" w:rsidRDefault="002701B9" w:rsidP="002701B9">
      <w:pPr>
        <w:jc w:val="center"/>
      </w:pPr>
    </w:p>
    <w:p w14:paraId="3B8CD48A" w14:textId="77777777" w:rsidR="007A34EC" w:rsidRPr="006C1867" w:rsidRDefault="007A34EC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语音朗读/</w:t>
      </w:r>
    </w:p>
    <w:p w14:paraId="24C27712" w14:textId="77777777" w:rsidR="007A34EC" w:rsidRPr="006C1867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535EA536" w14:textId="77777777" w:rsidR="007A34EC" w:rsidRPr="006C1867" w:rsidRDefault="007A34EC" w:rsidP="007A34EC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70F4E0E1" w14:textId="520757A4" w:rsidR="007A34EC" w:rsidRPr="006C1867" w:rsidRDefault="007A34EC" w:rsidP="007A34EC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希望系统能够语音朗读</w:t>
      </w:r>
      <w:r w:rsidR="00F35C02">
        <w:rPr>
          <w:rFonts w:ascii="微软雅黑" w:eastAsia="微软雅黑" w:hAnsi="微软雅黑"/>
        </w:rPr>
        <w:t>字词或者拼音来纠正儿童的发音习惯</w:t>
      </w:r>
    </w:p>
    <w:p w14:paraId="7D6416E3" w14:textId="77777777" w:rsidR="007A34EC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03CF0C1D" w14:textId="6323F558" w:rsidR="007A34EC" w:rsidRPr="0024153A" w:rsidRDefault="00CB19CD" w:rsidP="007A34EC">
      <w:pPr>
        <w:ind w:left="1260"/>
      </w:pPr>
      <w:r>
        <w:rPr>
          <w:noProof/>
        </w:rPr>
        <w:drawing>
          <wp:inline distT="0" distB="0" distL="0" distR="0" wp14:anchorId="758813CC" wp14:editId="006C695B">
            <wp:extent cx="3238952" cy="1705213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68A34A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05B93" w14:textId="77777777" w:rsidR="007A34EC" w:rsidRPr="006C1867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7A34EC" w:rsidRPr="006C1867" w14:paraId="7FBE99FF" w14:textId="77777777" w:rsidTr="00BA6B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395E23B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6814C461" w14:textId="77777777" w:rsidR="007A34EC" w:rsidRPr="006C1867" w:rsidRDefault="007A34EC" w:rsidP="00BA6BB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7A34EC" w:rsidRPr="006C1867" w14:paraId="310CE6C5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E26C6E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40A91163" w14:textId="3D869309" w:rsidR="007A34EC" w:rsidRPr="006C1867" w:rsidRDefault="00F35C02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语音朗读</w:t>
            </w:r>
          </w:p>
        </w:tc>
      </w:tr>
      <w:tr w:rsidR="007A34EC" w:rsidRPr="006C1867" w14:paraId="345E2698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6FDEB4E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6390412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3A49CCE8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AFB58F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37906A46" w14:textId="22F9197A" w:rsidR="007A34EC" w:rsidRPr="006C1867" w:rsidRDefault="007A34EC" w:rsidP="007A34EC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7A34EC">
              <w:rPr>
                <w:rFonts w:ascii="微软雅黑" w:eastAsia="微软雅黑" w:hAnsi="微软雅黑" w:hint="eastAsia"/>
              </w:rPr>
              <w:t>用户在单个字/词/拼音输入结束后会被动出发语音朗读功能，朗读当前输入内容的正确读音；</w:t>
            </w:r>
            <w:r w:rsidR="00F35C02">
              <w:rPr>
                <w:rFonts w:ascii="微软雅黑" w:eastAsia="微软雅黑" w:hAnsi="微软雅黑" w:hint="eastAsia"/>
              </w:rPr>
              <w:t>用户也可以主动触发该功能。</w:t>
            </w:r>
          </w:p>
        </w:tc>
      </w:tr>
      <w:tr w:rsidR="007A34EC" w:rsidRPr="006C1867" w14:paraId="5B0BB07D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C46B314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7F50D516" w14:textId="76ADCAE9" w:rsidR="007A34EC" w:rsidRPr="006C1867" w:rsidRDefault="00F35C02" w:rsidP="00BA6BB6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</w:t>
            </w:r>
          </w:p>
        </w:tc>
      </w:tr>
      <w:tr w:rsidR="007A34EC" w:rsidRPr="006C1867" w14:paraId="5450E063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A7EA338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17488632" w14:textId="30B50A6A" w:rsidR="007A34EC" w:rsidRDefault="00F35C02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7A34EC" w:rsidRPr="006C1867" w14:paraId="4FA0DBD5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DBD26F5" w14:textId="77777777" w:rsidR="007A34EC" w:rsidRPr="00467810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C8C5B8C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4C71A0CE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91E4947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9EE0CE6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7A34EC" w:rsidRPr="006C1867" w14:paraId="2006E483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E32E317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1640FCBD" w14:textId="7971899F" w:rsidR="007A34EC" w:rsidRDefault="00F35C02" w:rsidP="004D2501">
            <w:pPr>
              <w:pStyle w:val="a6"/>
              <w:numPr>
                <w:ilvl w:val="0"/>
                <w:numId w:val="48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内容可被朗读</w:t>
            </w:r>
          </w:p>
          <w:p w14:paraId="413EC48B" w14:textId="13B9A076" w:rsidR="00F35C02" w:rsidRPr="00467810" w:rsidRDefault="00F35C02" w:rsidP="004D2501">
            <w:pPr>
              <w:pStyle w:val="a6"/>
              <w:numPr>
                <w:ilvl w:val="0"/>
                <w:numId w:val="48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内容输入结束</w:t>
            </w:r>
          </w:p>
        </w:tc>
      </w:tr>
      <w:tr w:rsidR="007A34EC" w:rsidRPr="006C1867" w14:paraId="4BA9ED29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3792B2A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1A79BF3B" w14:textId="39C2DCC2" w:rsidR="007A34EC" w:rsidRPr="00F35C02" w:rsidRDefault="00F35C02" w:rsidP="00F35C0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7A34EC" w:rsidRPr="006C1867" w14:paraId="746CC71F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0FC169C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71FC3AE8" w14:textId="5462C302" w:rsidR="007A34EC" w:rsidRPr="006C1867" w:rsidRDefault="00F35C02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7A34EC" w:rsidRPr="006C1867" w14:paraId="7485C61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C1FDF62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3DC97477" w14:textId="41946702" w:rsidR="007A34EC" w:rsidRPr="00F35C02" w:rsidRDefault="00F35C02" w:rsidP="004D2501">
            <w:pPr>
              <w:pStyle w:val="a6"/>
              <w:numPr>
                <w:ilvl w:val="0"/>
                <w:numId w:val="49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F35C02">
              <w:rPr>
                <w:rFonts w:ascii="微软雅黑" w:eastAsia="微软雅黑" w:hAnsi="微软雅黑" w:hint="eastAsia"/>
              </w:rPr>
              <w:t>点击语音图标</w:t>
            </w:r>
          </w:p>
        </w:tc>
      </w:tr>
      <w:tr w:rsidR="007A34EC" w:rsidRPr="006C1867" w14:paraId="3EF717BF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B0DE19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6E9400FF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225841A7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856BD73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22AEAE0F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79959324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EDB7318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33DB27E0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6F932A4E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A3AB2F4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8F0239E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47A8C4EE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BCADE3B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30BC6CDA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45335352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97C138" w14:textId="77777777" w:rsidR="007A34EC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48DC4441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3E093A28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10453B" w14:textId="77777777" w:rsidR="007A34EC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543CDD78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39EA76C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308EA26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80B7093" w14:textId="77777777" w:rsidR="007A34EC" w:rsidRPr="00356961" w:rsidRDefault="007A34EC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7BC1058D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2DC2DD7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3D77570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6E67A8C1" w14:textId="0E0FFAB9" w:rsidR="007A34EC" w:rsidRPr="00F35C02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3BE9F13F" w14:textId="77777777" w:rsidR="007A34EC" w:rsidRDefault="007A34EC" w:rsidP="007A34EC"/>
    <w:p w14:paraId="18D8D28F" w14:textId="25EBF6B8" w:rsidR="007A34EC" w:rsidRPr="006C1867" w:rsidRDefault="007A34EC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文字输入完成</w:t>
      </w:r>
      <w:r w:rsidR="00C94CF5">
        <w:rPr>
          <w:rFonts w:ascii="微软雅黑" w:eastAsia="微软雅黑" w:hAnsi="微软雅黑"/>
          <w:sz w:val="21"/>
          <w:szCs w:val="21"/>
        </w:rPr>
        <w:t>反馈</w:t>
      </w:r>
      <w:r>
        <w:rPr>
          <w:rFonts w:ascii="微软雅黑" w:eastAsia="微软雅黑" w:hAnsi="微软雅黑"/>
          <w:sz w:val="21"/>
          <w:szCs w:val="21"/>
        </w:rPr>
        <w:t>/</w:t>
      </w:r>
    </w:p>
    <w:p w14:paraId="5112752A" w14:textId="77777777" w:rsidR="007A34EC" w:rsidRPr="006C1867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4C25B575" w14:textId="77777777" w:rsidR="007A34EC" w:rsidRPr="006C1867" w:rsidRDefault="007A34EC" w:rsidP="007A34EC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5DAF243E" w14:textId="59EE570E" w:rsidR="007A34EC" w:rsidRPr="006C1867" w:rsidRDefault="007A34EC" w:rsidP="007A34EC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F35C02">
        <w:rPr>
          <w:rFonts w:ascii="微软雅黑" w:eastAsia="微软雅黑" w:hAnsi="微软雅黑"/>
        </w:rPr>
        <w:t>儿童在“辛辛苦苦”输入完一行字之后需要一定奖励来鼓励其自信心并激发学习兴趣</w:t>
      </w:r>
      <w:r w:rsidR="00C94CF5">
        <w:rPr>
          <w:rFonts w:ascii="微软雅黑" w:eastAsia="微软雅黑" w:hAnsi="微软雅黑"/>
        </w:rPr>
        <w:t>，如果输入有误也要通过适当方式提醒</w:t>
      </w:r>
    </w:p>
    <w:p w14:paraId="230E3717" w14:textId="77777777" w:rsidR="007A34EC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73643BA7" w14:textId="5A127F6E" w:rsidR="007A34EC" w:rsidRPr="0024153A" w:rsidRDefault="00CB19CD" w:rsidP="007A34EC">
      <w:pPr>
        <w:ind w:left="1260"/>
      </w:pPr>
      <w:r>
        <w:rPr>
          <w:noProof/>
        </w:rPr>
        <w:drawing>
          <wp:inline distT="0" distB="0" distL="0" distR="0" wp14:anchorId="12AF81B8" wp14:editId="72103E37">
            <wp:extent cx="3238952" cy="1705213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68A34A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952" cy="17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16EC0" w14:textId="77777777" w:rsidR="007A34EC" w:rsidRPr="006C1867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7A34EC" w:rsidRPr="006C1867" w14:paraId="6055FDB1" w14:textId="77777777" w:rsidTr="00BA6B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A12A9F8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790F7059" w14:textId="77777777" w:rsidR="007A34EC" w:rsidRPr="006C1867" w:rsidRDefault="007A34EC" w:rsidP="00BA6BB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7A34EC" w:rsidRPr="006C1867" w14:paraId="24FAD63E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F256C6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34F7E437" w14:textId="2370205F" w:rsidR="007A34EC" w:rsidRPr="006C1867" w:rsidRDefault="00F35C02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F35C02">
              <w:rPr>
                <w:rFonts w:ascii="微软雅黑" w:eastAsia="微软雅黑" w:hAnsi="微软雅黑" w:hint="eastAsia"/>
              </w:rPr>
              <w:t>文字输入完成奖励</w:t>
            </w:r>
          </w:p>
        </w:tc>
      </w:tr>
      <w:tr w:rsidR="007A34EC" w:rsidRPr="006C1867" w14:paraId="178BAC4F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5F9CE3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B689E40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0CB08346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45E08DF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0687395E" w14:textId="3951035B" w:rsidR="007A34EC" w:rsidRPr="006C1867" w:rsidRDefault="00F35C02" w:rsidP="00F35C02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在一定程度输入过程结束后将被动触发奖励</w:t>
            </w:r>
            <w:r w:rsidR="00C94CF5">
              <w:rPr>
                <w:rFonts w:ascii="微软雅黑" w:eastAsia="微软雅黑" w:hAnsi="微软雅黑"/>
              </w:rPr>
              <w:t>反馈</w:t>
            </w:r>
            <w:r>
              <w:rPr>
                <w:rFonts w:ascii="微软雅黑" w:eastAsia="微软雅黑" w:hAnsi="微软雅黑"/>
              </w:rPr>
              <w:t>机制，具体将在当前用户界面下出现特定动画、图形、音频等</w:t>
            </w:r>
          </w:p>
        </w:tc>
      </w:tr>
      <w:tr w:rsidR="007A34EC" w:rsidRPr="006C1867" w14:paraId="22E8214C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AA8C9C7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6851BDB8" w14:textId="1445BDCD" w:rsidR="007A34EC" w:rsidRPr="006C1867" w:rsidRDefault="00F35C02" w:rsidP="00BA6BB6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</w:t>
            </w:r>
          </w:p>
        </w:tc>
      </w:tr>
      <w:tr w:rsidR="007A34EC" w:rsidRPr="006C1867" w14:paraId="6817EF72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E523833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7342E353" w14:textId="77777777" w:rsidR="007A34EC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51DD1851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949D1D6" w14:textId="77777777" w:rsidR="007A34EC" w:rsidRPr="00467810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003EE63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34298420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9FAB8CA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28FDD4D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7A34EC" w:rsidRPr="006C1867" w14:paraId="1A91FD90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7BE9F76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26F8318F" w14:textId="121AA06C" w:rsidR="007A34EC" w:rsidRPr="00467810" w:rsidRDefault="00C94CF5" w:rsidP="004D2501">
            <w:pPr>
              <w:pStyle w:val="a6"/>
              <w:numPr>
                <w:ilvl w:val="0"/>
                <w:numId w:val="50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已结束当前程度输入过程</w:t>
            </w:r>
          </w:p>
        </w:tc>
      </w:tr>
      <w:tr w:rsidR="007A34EC" w:rsidRPr="006C1867" w14:paraId="175A54C4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DB9432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后置条件</w:t>
            </w:r>
          </w:p>
        </w:tc>
        <w:tc>
          <w:tcPr>
            <w:tcW w:w="4728" w:type="dxa"/>
            <w:vAlign w:val="center"/>
          </w:tcPr>
          <w:p w14:paraId="2AF55758" w14:textId="77777777" w:rsidR="007A34EC" w:rsidRDefault="00C94CF5" w:rsidP="004D2501">
            <w:pPr>
              <w:pStyle w:val="a6"/>
              <w:numPr>
                <w:ilvl w:val="0"/>
                <w:numId w:val="51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全部正确将为奖励</w:t>
            </w:r>
          </w:p>
          <w:p w14:paraId="7751C75E" w14:textId="16D771C7" w:rsidR="00C94CF5" w:rsidRPr="00467810" w:rsidRDefault="00C94CF5" w:rsidP="004D2501">
            <w:pPr>
              <w:pStyle w:val="a6"/>
              <w:numPr>
                <w:ilvl w:val="0"/>
                <w:numId w:val="51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有误将为提醒</w:t>
            </w:r>
          </w:p>
        </w:tc>
      </w:tr>
      <w:tr w:rsidR="007A34EC" w:rsidRPr="006C1867" w14:paraId="205F3A56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F72A12A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6B9DD0C6" w14:textId="46A9B8DE" w:rsidR="007A34EC" w:rsidRPr="006C1867" w:rsidRDefault="00BA6BB6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（被动触发）</w:t>
            </w:r>
          </w:p>
        </w:tc>
      </w:tr>
      <w:tr w:rsidR="007A34EC" w:rsidRPr="006C1867" w14:paraId="2628DD4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04DB935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40C6D010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7EE931C5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8BE4231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05FE1145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51BFA992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3274B20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2579EE82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7A34EC" w:rsidRPr="006C1867" w14:paraId="2E54704C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0D936A8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6812A518" w14:textId="19F4C972" w:rsidR="007A34EC" w:rsidRPr="00C94CF5" w:rsidRDefault="00C94CF5" w:rsidP="004D2501">
            <w:pPr>
              <w:pStyle w:val="a6"/>
              <w:numPr>
                <w:ilvl w:val="0"/>
                <w:numId w:val="52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94CF5">
              <w:rPr>
                <w:rFonts w:ascii="微软雅黑" w:eastAsia="微软雅黑" w:hAnsi="微软雅黑" w:hint="eastAsia"/>
              </w:rPr>
              <w:t>游戏奖惩机制</w:t>
            </w:r>
          </w:p>
        </w:tc>
      </w:tr>
      <w:tr w:rsidR="007A34EC" w:rsidRPr="006C1867" w14:paraId="1F2527F1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864E0A2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10A9C90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2F53DBBF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F7A040B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36F9FC61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002BB2AE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F22054E" w14:textId="77777777" w:rsidR="007A34EC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17324FCA" w14:textId="77777777" w:rsidR="007A34EC" w:rsidRPr="006C1867" w:rsidRDefault="007A34EC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17C007BD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7727CD4" w14:textId="77777777" w:rsidR="007A34EC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6E2B8CA8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6CE86F9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CF59721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4B3B30B" w14:textId="77777777" w:rsidR="007A34EC" w:rsidRPr="00356961" w:rsidRDefault="007A34EC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7A34EC" w:rsidRPr="006C1867" w14:paraId="4C07EEEC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C0E7982" w14:textId="77777777" w:rsidR="007A34EC" w:rsidRPr="006C1867" w:rsidRDefault="007A34EC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2582ECB" w14:textId="77777777" w:rsidR="007A34EC" w:rsidRPr="006C1867" w:rsidRDefault="007A34EC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4344EC20" w14:textId="1BCD3BED" w:rsidR="007A34EC" w:rsidRPr="00C94CF5" w:rsidRDefault="007A34EC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56A3E0CC" w14:textId="77777777" w:rsidR="007A34EC" w:rsidRDefault="007A34EC" w:rsidP="007A34EC"/>
    <w:p w14:paraId="6B1A946F" w14:textId="547D024B" w:rsidR="002701B9" w:rsidRPr="006C1867" w:rsidRDefault="002701B9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输入提示/</w:t>
      </w:r>
    </w:p>
    <w:p w14:paraId="75BD6806" w14:textId="77777777" w:rsidR="002701B9" w:rsidRPr="006C1867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7E4C9833" w14:textId="77777777" w:rsidR="002701B9" w:rsidRPr="006C1867" w:rsidRDefault="002701B9" w:rsidP="002701B9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  <w:r>
        <w:rPr>
          <w:rFonts w:ascii="微软雅黑" w:eastAsia="微软雅黑" w:hAnsi="微软雅黑" w:hint="eastAsia"/>
        </w:rPr>
        <w:t>003</w:t>
      </w:r>
    </w:p>
    <w:p w14:paraId="5B77DDA1" w14:textId="77777777" w:rsidR="002701B9" w:rsidRPr="006C1867" w:rsidRDefault="002701B9" w:rsidP="002701B9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在输入拼音或者汉字时有时候会忘了，希望能提供提示功能。</w:t>
      </w:r>
    </w:p>
    <w:p w14:paraId="207E4221" w14:textId="77777777" w:rsidR="002701B9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26BBC142" w14:textId="67805114" w:rsidR="002701B9" w:rsidRPr="0024153A" w:rsidRDefault="00CB19CD" w:rsidP="002701B9">
      <w:pPr>
        <w:ind w:left="1260"/>
      </w:pPr>
      <w:r>
        <w:rPr>
          <w:noProof/>
        </w:rPr>
        <w:lastRenderedPageBreak/>
        <w:drawing>
          <wp:inline distT="0" distB="0" distL="0" distR="0" wp14:anchorId="40B354F1" wp14:editId="41B9BA47">
            <wp:extent cx="3410426" cy="1343212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6885FA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1CF94" w14:textId="77777777" w:rsidR="002701B9" w:rsidRPr="006C1867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2701B9" w:rsidRPr="006C1867" w14:paraId="3C65CB45" w14:textId="77777777" w:rsidTr="00BA6B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6B528FF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7EF29C5E" w14:textId="77777777" w:rsidR="002701B9" w:rsidRPr="006C1867" w:rsidRDefault="002701B9" w:rsidP="00BA6BB6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2701B9" w:rsidRPr="006C1867" w14:paraId="51347345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833D92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681D9044" w14:textId="7CC76ECF" w:rsidR="002701B9" w:rsidRPr="006C1867" w:rsidRDefault="00C94CF5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输入提示</w:t>
            </w:r>
          </w:p>
        </w:tc>
      </w:tr>
      <w:tr w:rsidR="002701B9" w:rsidRPr="006C1867" w14:paraId="37DFFB3B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436ED7D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A41C2EE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1A7782CB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6B5C6F3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269E1AD1" w14:textId="0ABB9D68" w:rsidR="002701B9" w:rsidRPr="006C1867" w:rsidRDefault="002701B9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A1295">
              <w:rPr>
                <w:rFonts w:ascii="微软雅黑" w:eastAsia="微软雅黑" w:hAnsi="微软雅黑" w:hint="eastAsia"/>
              </w:rPr>
              <w:t>在输入拼音时，有正确的拼音字母提示、发音提示、候选字提示</w:t>
            </w:r>
            <w:r w:rsidR="00C94CF5">
              <w:rPr>
                <w:rFonts w:ascii="微软雅黑" w:eastAsia="微软雅黑" w:hAnsi="微软雅黑" w:hint="eastAsia"/>
              </w:rPr>
              <w:t>；</w:t>
            </w:r>
            <w:r w:rsidRPr="00A2129F">
              <w:rPr>
                <w:rFonts w:ascii="微软雅黑" w:eastAsia="微软雅黑" w:hAnsi="微软雅黑" w:hint="eastAsia"/>
              </w:rPr>
              <w:t>不提供</w:t>
            </w:r>
            <w:r w:rsidR="00C94CF5">
              <w:rPr>
                <w:rFonts w:ascii="微软雅黑" w:eastAsia="微软雅黑" w:hAnsi="微软雅黑" w:hint="eastAsia"/>
              </w:rPr>
              <w:t>缺省和模糊音功能；同时屏幕虚拟键盘会在特定功能下进行键位提示</w:t>
            </w:r>
          </w:p>
        </w:tc>
      </w:tr>
      <w:tr w:rsidR="002701B9" w:rsidRPr="006C1867" w14:paraId="62FFA781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5E1686E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63703720" w14:textId="77777777" w:rsidR="002701B9" w:rsidRPr="006C1867" w:rsidRDefault="002701B9" w:rsidP="00BA6BB6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A1295">
              <w:rPr>
                <w:rFonts w:ascii="微软雅黑" w:eastAsia="微软雅黑" w:hAnsi="微软雅黑" w:hint="eastAsia"/>
              </w:rPr>
              <w:t>全部用户-具备半年以上汉语拼音知识，具备一定计算机操作能力</w:t>
            </w:r>
          </w:p>
        </w:tc>
      </w:tr>
      <w:tr w:rsidR="002701B9" w:rsidRPr="006C1867" w14:paraId="06A2C8FD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4C9FAC0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53A54707" w14:textId="77777777" w:rsidR="002701B9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等</w:t>
            </w:r>
          </w:p>
        </w:tc>
      </w:tr>
      <w:tr w:rsidR="002701B9" w:rsidRPr="006C1867" w14:paraId="6C9BF262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E05458A" w14:textId="77777777" w:rsidR="002701B9" w:rsidRPr="00467810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B497861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344E2B36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5AE8EF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4AE786A" w14:textId="77777777" w:rsidR="002701B9" w:rsidRPr="006C1867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2701B9" w:rsidRPr="006C1867" w14:paraId="2C4D6A05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5DC930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6A0065C7" w14:textId="77777777" w:rsidR="002701B9" w:rsidRPr="00467810" w:rsidRDefault="002701B9" w:rsidP="004D2501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键入汉字</w:t>
            </w:r>
          </w:p>
        </w:tc>
      </w:tr>
      <w:tr w:rsidR="002701B9" w:rsidRPr="006C1867" w14:paraId="4546B8EC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E91CC8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7A01EBC3" w14:textId="77777777" w:rsidR="002701B9" w:rsidRDefault="002701B9" w:rsidP="004D2501">
            <w:pPr>
              <w:pStyle w:val="a6"/>
              <w:numPr>
                <w:ilvl w:val="0"/>
                <w:numId w:val="15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汉字输入；</w:t>
            </w:r>
          </w:p>
          <w:p w14:paraId="36BE8024" w14:textId="7C0CE0ED" w:rsidR="002701B9" w:rsidRPr="00467810" w:rsidRDefault="002701B9" w:rsidP="004D2501">
            <w:pPr>
              <w:pStyle w:val="a6"/>
              <w:numPr>
                <w:ilvl w:val="0"/>
                <w:numId w:val="15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82ED9">
              <w:rPr>
                <w:rFonts w:ascii="微软雅黑" w:eastAsia="微软雅黑" w:hAnsi="微软雅黑"/>
              </w:rPr>
              <w:t>用户输入结束后，系统会</w:t>
            </w:r>
            <w:r w:rsidR="00C94CF5">
              <w:rPr>
                <w:rFonts w:ascii="微软雅黑" w:eastAsia="微软雅黑" w:hAnsi="微软雅黑"/>
              </w:rPr>
              <w:t>被动出发</w:t>
            </w:r>
            <w:r w:rsidR="00C94CF5">
              <w:rPr>
                <w:rFonts w:ascii="微软雅黑" w:eastAsia="微软雅黑" w:hAnsi="微软雅黑" w:hint="eastAsia"/>
              </w:rPr>
              <w:t>反馈机制</w:t>
            </w:r>
          </w:p>
        </w:tc>
      </w:tr>
      <w:tr w:rsidR="002701B9" w:rsidRPr="006C1867" w14:paraId="4D8E7DF8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5311964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07A7DB23" w14:textId="77777777" w:rsidR="002701B9" w:rsidRPr="00182ED9" w:rsidRDefault="002701B9" w:rsidP="004D2501">
            <w:pPr>
              <w:pStyle w:val="a6"/>
              <w:numPr>
                <w:ilvl w:val="0"/>
                <w:numId w:val="28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82ED9">
              <w:rPr>
                <w:rFonts w:ascii="微软雅黑" w:eastAsia="微软雅黑" w:hAnsi="微软雅黑" w:hint="eastAsia"/>
              </w:rPr>
              <w:t>用键盘或者语音输入拼音时，在候选框处有正确的拼音字母提示、发音提示、候选字提示，用户可用鼠标或者键盘选择</w:t>
            </w:r>
          </w:p>
        </w:tc>
      </w:tr>
      <w:tr w:rsidR="002701B9" w:rsidRPr="006C1867" w14:paraId="687590FC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836C08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42D4600C" w14:textId="77777777" w:rsidR="002701B9" w:rsidRPr="00182ED9" w:rsidRDefault="002701B9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2701B9" w:rsidRPr="006C1867" w14:paraId="0C46CFCD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481195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44D7222C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701B9" w:rsidRPr="006C1867" w14:paraId="5C96F2BD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9E93F0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29D4B48D" w14:textId="77777777" w:rsidR="002701B9" w:rsidRDefault="00C94CF5" w:rsidP="004D2501">
            <w:pPr>
              <w:pStyle w:val="a6"/>
              <w:numPr>
                <w:ilvl w:val="0"/>
                <w:numId w:val="19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候选字表</w:t>
            </w:r>
          </w:p>
          <w:p w14:paraId="459E14F6" w14:textId="3900DF87" w:rsidR="00C94CF5" w:rsidRPr="005E327D" w:rsidRDefault="00C94CF5" w:rsidP="004D2501">
            <w:pPr>
              <w:pStyle w:val="a6"/>
              <w:numPr>
                <w:ilvl w:val="0"/>
                <w:numId w:val="19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键盘提示</w:t>
            </w:r>
          </w:p>
        </w:tc>
      </w:tr>
      <w:tr w:rsidR="002701B9" w:rsidRPr="006C1867" w14:paraId="2D6124B9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5EB208B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扩展的用例</w:t>
            </w:r>
          </w:p>
        </w:tc>
        <w:tc>
          <w:tcPr>
            <w:tcW w:w="4728" w:type="dxa"/>
            <w:vAlign w:val="center"/>
          </w:tcPr>
          <w:p w14:paraId="484C2CD8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2701B9" w:rsidRPr="006C1867" w14:paraId="4D0CCEF8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2CAA746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37FE8A5" w14:textId="4B72E8C3" w:rsidR="002701B9" w:rsidRPr="00C94CF5" w:rsidRDefault="00C94CF5" w:rsidP="004D2501">
            <w:pPr>
              <w:pStyle w:val="a6"/>
              <w:numPr>
                <w:ilvl w:val="0"/>
                <w:numId w:val="53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94CF5">
              <w:rPr>
                <w:rFonts w:ascii="微软雅黑" w:eastAsia="微软雅黑" w:hAnsi="微软雅黑"/>
              </w:rPr>
              <w:t>第一次修改</w:t>
            </w:r>
          </w:p>
        </w:tc>
      </w:tr>
      <w:tr w:rsidR="002701B9" w:rsidRPr="006C1867" w14:paraId="73713057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F6CE67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0FD181E7" w14:textId="01298F74" w:rsidR="002701B9" w:rsidRPr="00C94CF5" w:rsidRDefault="00C94CF5" w:rsidP="004D2501">
            <w:pPr>
              <w:pStyle w:val="a6"/>
              <w:numPr>
                <w:ilvl w:val="0"/>
                <w:numId w:val="5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94CF5">
              <w:rPr>
                <w:rFonts w:ascii="微软雅黑" w:eastAsia="微软雅黑" w:hAnsi="微软雅黑"/>
              </w:rPr>
              <w:t>王帅</w:t>
            </w:r>
          </w:p>
        </w:tc>
      </w:tr>
      <w:tr w:rsidR="002701B9" w:rsidRPr="006C1867" w14:paraId="52A130D8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8586700" w14:textId="77777777" w:rsidR="002701B9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52744C55" w14:textId="52A2D61B" w:rsidR="002701B9" w:rsidRPr="00C94CF5" w:rsidRDefault="00C94CF5" w:rsidP="004D2501">
            <w:pPr>
              <w:pStyle w:val="a6"/>
              <w:numPr>
                <w:ilvl w:val="0"/>
                <w:numId w:val="55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94CF5">
              <w:rPr>
                <w:rFonts w:ascii="微软雅黑" w:eastAsia="微软雅黑" w:hAnsi="微软雅黑"/>
              </w:rPr>
              <w:t>2015.03.19</w:t>
            </w:r>
          </w:p>
        </w:tc>
      </w:tr>
      <w:tr w:rsidR="002701B9" w:rsidRPr="006C1867" w14:paraId="7E27241F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CDBB1C1" w14:textId="77777777" w:rsidR="002701B9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633EE013" w14:textId="17AD0EC2" w:rsidR="002701B9" w:rsidRPr="00C94CF5" w:rsidRDefault="00C94CF5" w:rsidP="004D2501">
            <w:pPr>
              <w:pStyle w:val="a6"/>
              <w:numPr>
                <w:ilvl w:val="0"/>
                <w:numId w:val="56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94CF5">
              <w:rPr>
                <w:rFonts w:ascii="微软雅黑" w:eastAsia="微软雅黑" w:hAnsi="微软雅黑"/>
              </w:rPr>
              <w:t>需求更新</w:t>
            </w:r>
          </w:p>
        </w:tc>
      </w:tr>
      <w:tr w:rsidR="002701B9" w:rsidRPr="006C1867" w14:paraId="2B5D7819" w14:textId="77777777" w:rsidTr="00BA6B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EA1B6B1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CEA80D6" w14:textId="77777777" w:rsidR="002701B9" w:rsidRPr="005E327D" w:rsidRDefault="002701B9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2701B9" w:rsidRPr="006C1867" w14:paraId="79A40F5E" w14:textId="77777777" w:rsidTr="00BA6BB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BD50F34" w14:textId="77777777" w:rsidR="002701B9" w:rsidRPr="006C1867" w:rsidRDefault="002701B9" w:rsidP="00BA6BB6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7B5199A" w14:textId="77777777" w:rsidR="002701B9" w:rsidRPr="006C1867" w:rsidRDefault="002701B9" w:rsidP="00BA6BB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25EE950B" w14:textId="77777777" w:rsidR="002701B9" w:rsidRDefault="002701B9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4CD87F44" w14:textId="77777777" w:rsidR="002701B9" w:rsidRDefault="002701B9" w:rsidP="002701B9"/>
    <w:p w14:paraId="71CE2888" w14:textId="115FAB5B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候选字表/</w:t>
      </w:r>
    </w:p>
    <w:p w14:paraId="0CF5E664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50943CE7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61F15B0F" w14:textId="2781D38F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B03085">
        <w:rPr>
          <w:rFonts w:ascii="微软雅黑" w:eastAsia="微软雅黑" w:hAnsi="微软雅黑"/>
        </w:rPr>
        <w:t>在输入汉字时有类似一般输入法的提示框，但里面的候选字希望能按特定规则排列，尽量准确、精简，提高儿童打字选择的效率，同时能学习音调的知识。</w:t>
      </w:r>
    </w:p>
    <w:p w14:paraId="033F32EF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2A919E31" w14:textId="6B416F79" w:rsidR="00B52C3A" w:rsidRPr="0024153A" w:rsidRDefault="00CB19CD" w:rsidP="00B52C3A">
      <w:pPr>
        <w:ind w:left="1260"/>
      </w:pPr>
      <w:r>
        <w:rPr>
          <w:noProof/>
        </w:rPr>
        <w:drawing>
          <wp:inline distT="0" distB="0" distL="0" distR="0" wp14:anchorId="485E6F77" wp14:editId="7BF727E1">
            <wp:extent cx="4334480" cy="2257740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6894EB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25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E8D74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lastRenderedPageBreak/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53E0B2A9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F3568D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7F03E7CD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7EEBA89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32DBB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302462B6" w14:textId="15A8AEA3" w:rsidR="00B52C3A" w:rsidRPr="006C1867" w:rsidRDefault="00C94CF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候选字表</w:t>
            </w:r>
          </w:p>
        </w:tc>
      </w:tr>
      <w:tr w:rsidR="00B52C3A" w:rsidRPr="006C1867" w14:paraId="3DDB5616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1AEDBA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C2E78C1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2ABCC1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28258E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7D9906EE" w14:textId="0F6BE36F" w:rsidR="00B52C3A" w:rsidRPr="006C1867" w:rsidRDefault="00B03085" w:rsidP="00B03085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在文字输入时键入拼音之后会自动出现候选字表框（预设形式之一），其中文字来自字库，按音调顺序排列，由数字“0、1、2、3、4”代表其中汉字，用户可通过键盘上的数字或者直接用鼠标选择相应汉字。</w:t>
            </w:r>
          </w:p>
        </w:tc>
      </w:tr>
      <w:tr w:rsidR="00B52C3A" w:rsidRPr="006C1867" w14:paraId="251FEE9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3C0D93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585A8EAA" w14:textId="0BD61A40" w:rsidR="00B52C3A" w:rsidRPr="006C1867" w:rsidRDefault="00B03085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03085">
              <w:rPr>
                <w:rFonts w:ascii="微软雅黑" w:eastAsia="微软雅黑" w:hAnsi="微软雅黑" w:hint="eastAsia"/>
              </w:rPr>
              <w:t>全部用户-具备半年以上汉语拼音知识，具备一定计算机操作能力</w:t>
            </w:r>
          </w:p>
        </w:tc>
      </w:tr>
      <w:tr w:rsidR="00B52C3A" w:rsidRPr="006C1867" w14:paraId="1060512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11FB9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2DEDA1AE" w14:textId="61EB6380" w:rsidR="00B52C3A" w:rsidRDefault="00B030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B52C3A" w:rsidRPr="006C1867" w14:paraId="38A87289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A16F154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D351662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13FC03C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13ECFC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1B6EA1A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686BA72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5BEA10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6D3369B8" w14:textId="3222021E" w:rsidR="00B52C3A" w:rsidRPr="00467810" w:rsidRDefault="00B03085" w:rsidP="004D2501">
            <w:pPr>
              <w:pStyle w:val="a6"/>
              <w:numPr>
                <w:ilvl w:val="0"/>
                <w:numId w:val="58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处于文字输入状态并已有输入内容</w:t>
            </w:r>
          </w:p>
        </w:tc>
      </w:tr>
      <w:tr w:rsidR="00B52C3A" w:rsidRPr="006C1867" w14:paraId="406F89FE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4F9B34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7A5F98A2" w14:textId="29ED2FFE" w:rsidR="00B52C3A" w:rsidRPr="00467810" w:rsidRDefault="009B1285" w:rsidP="004D2501">
            <w:pPr>
              <w:pStyle w:val="a6"/>
              <w:numPr>
                <w:ilvl w:val="0"/>
                <w:numId w:val="59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文字录入</w:t>
            </w:r>
          </w:p>
        </w:tc>
      </w:tr>
      <w:tr w:rsidR="00B52C3A" w:rsidRPr="006C1867" w14:paraId="63F3CE5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20DBAF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363F6C14" w14:textId="77777777" w:rsidR="00B52C3A" w:rsidRDefault="009B1285" w:rsidP="004D2501">
            <w:pPr>
              <w:pStyle w:val="a6"/>
              <w:numPr>
                <w:ilvl w:val="0"/>
                <w:numId w:val="60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9B1285">
              <w:rPr>
                <w:rFonts w:ascii="微软雅黑" w:eastAsia="微软雅黑" w:hAnsi="微软雅黑"/>
              </w:rPr>
              <w:t>用户输入拼音</w:t>
            </w:r>
          </w:p>
          <w:p w14:paraId="33C9E8C6" w14:textId="38E0A1AA" w:rsidR="009B1285" w:rsidRPr="009B1285" w:rsidRDefault="009B1285" w:rsidP="004D2501">
            <w:pPr>
              <w:pStyle w:val="a6"/>
              <w:numPr>
                <w:ilvl w:val="0"/>
                <w:numId w:val="60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通过键盘数字键或者鼠标选择相应汉字</w:t>
            </w:r>
          </w:p>
        </w:tc>
      </w:tr>
      <w:tr w:rsidR="00B52C3A" w:rsidRPr="006C1867" w14:paraId="3273AA1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B40CF3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2059DCA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1D131B8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A504A7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154637A3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656C29AB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16D40F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276193B4" w14:textId="3B8DF818" w:rsidR="00B52C3A" w:rsidRPr="003101A6" w:rsidRDefault="003101A6" w:rsidP="004D2501">
            <w:pPr>
              <w:pStyle w:val="a6"/>
              <w:numPr>
                <w:ilvl w:val="0"/>
                <w:numId w:val="41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 w:hint="eastAsia"/>
              </w:rPr>
              <w:t>字库</w:t>
            </w:r>
          </w:p>
        </w:tc>
      </w:tr>
      <w:tr w:rsidR="00B52C3A" w:rsidRPr="006C1867" w14:paraId="488839F1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8777B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45076A5D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6E870F24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D23B4C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DDB3B84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16B1431B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E5CD04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59AE81AA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1E5718A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9682F50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1CEBD500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71F7D56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E5A56C1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[修改原因]</w:t>
            </w:r>
          </w:p>
        </w:tc>
        <w:tc>
          <w:tcPr>
            <w:tcW w:w="4728" w:type="dxa"/>
            <w:vAlign w:val="center"/>
          </w:tcPr>
          <w:p w14:paraId="3ABEDC8A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AE330D0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E1838F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24E24B6" w14:textId="56D383C2" w:rsidR="00B52C3A" w:rsidRPr="00B03085" w:rsidRDefault="00B03085" w:rsidP="004D2501">
            <w:pPr>
              <w:pStyle w:val="a6"/>
              <w:numPr>
                <w:ilvl w:val="0"/>
                <w:numId w:val="57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03085">
              <w:rPr>
                <w:rFonts w:ascii="微软雅黑" w:eastAsia="微软雅黑" w:hAnsi="微软雅黑"/>
              </w:rPr>
              <w:t>同音字</w:t>
            </w:r>
            <w:r w:rsidR="009B1285">
              <w:rPr>
                <w:rFonts w:ascii="微软雅黑" w:eastAsia="微软雅黑" w:hAnsi="微软雅黑"/>
              </w:rPr>
              <w:t>排序</w:t>
            </w:r>
          </w:p>
        </w:tc>
      </w:tr>
      <w:tr w:rsidR="00B52C3A" w:rsidRPr="006C1867" w14:paraId="719E7ED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8D4551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4D1D9D5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109A00D4" w14:textId="47D557E6" w:rsidR="00B52C3A" w:rsidRPr="009B1285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47E2B5E5" w14:textId="77777777" w:rsidR="00B52C3A" w:rsidRPr="00172C02" w:rsidRDefault="00B52C3A" w:rsidP="00B66FBB"/>
    <w:p w14:paraId="41107A65" w14:textId="09A7DADC" w:rsidR="00E03B1B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字库</w:t>
      </w:r>
      <w:r w:rsidR="00E03B1B">
        <w:rPr>
          <w:rFonts w:ascii="微软雅黑" w:eastAsia="微软雅黑" w:hAnsi="微软雅黑"/>
          <w:sz w:val="21"/>
          <w:szCs w:val="21"/>
        </w:rPr>
        <w:t>/</w:t>
      </w:r>
    </w:p>
    <w:p w14:paraId="30344D68" w14:textId="77777777" w:rsidR="00E03B1B" w:rsidRPr="006C1867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618A6B04" w14:textId="62D151B1" w:rsidR="00E03B1B" w:rsidRPr="006C1867" w:rsidRDefault="00E03B1B" w:rsidP="00E03B1B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  <w:r w:rsidR="005E327D">
        <w:rPr>
          <w:rFonts w:ascii="微软雅黑" w:eastAsia="微软雅黑" w:hAnsi="微软雅黑" w:hint="eastAsia"/>
        </w:rPr>
        <w:t>004</w:t>
      </w:r>
    </w:p>
    <w:p w14:paraId="1638694C" w14:textId="79CFD047" w:rsidR="00E03B1B" w:rsidRPr="006C1867" w:rsidRDefault="00E03B1B" w:rsidP="00E03B1B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5E327D">
        <w:rPr>
          <w:rFonts w:ascii="微软雅黑" w:eastAsia="微软雅黑" w:hAnsi="微软雅黑"/>
        </w:rPr>
        <w:t>有</w:t>
      </w:r>
      <w:r w:rsidR="009B1285">
        <w:rPr>
          <w:rFonts w:ascii="微软雅黑" w:eastAsia="微软雅黑" w:hAnsi="微软雅黑"/>
        </w:rPr>
        <w:t>幼儿园时期儿童需要掌握的全部汉字（待商榷）</w:t>
      </w:r>
      <w:r w:rsidR="005E327D">
        <w:rPr>
          <w:rFonts w:ascii="微软雅黑" w:eastAsia="微软雅黑" w:hAnsi="微软雅黑"/>
        </w:rPr>
        <w:t>，最好少一些同音字，同时能够过滤掉不符合该年龄段所能接触的知识内容。</w:t>
      </w:r>
    </w:p>
    <w:p w14:paraId="0D2C5138" w14:textId="77777777" w:rsidR="00E03B1B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78348531" w14:textId="4DFB8271" w:rsidR="00E03B1B" w:rsidRPr="0024153A" w:rsidRDefault="00CB19CD" w:rsidP="00E03B1B">
      <w:pPr>
        <w:ind w:left="1260"/>
      </w:pPr>
      <w:r>
        <w:rPr>
          <w:noProof/>
        </w:rPr>
        <w:drawing>
          <wp:inline distT="0" distB="0" distL="0" distR="0" wp14:anchorId="44C8006B" wp14:editId="156D135D">
            <wp:extent cx="4515480" cy="1762371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68F02B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69D51" w14:textId="77777777" w:rsidR="00E03B1B" w:rsidRPr="006C1867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E03B1B" w:rsidRPr="006C1867" w14:paraId="274FDAE1" w14:textId="77777777" w:rsidTr="00967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72DF149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188E5497" w14:textId="77777777" w:rsidR="00E03B1B" w:rsidRPr="006C1867" w:rsidRDefault="00E03B1B" w:rsidP="00E03B1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E03B1B" w:rsidRPr="006C1867" w14:paraId="35F08428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D8CC227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5C0138E5" w14:textId="0EA3C6D2" w:rsidR="00E03B1B" w:rsidRPr="006C1867" w:rsidRDefault="009B1285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库</w:t>
            </w:r>
          </w:p>
        </w:tc>
      </w:tr>
      <w:tr w:rsidR="00E03B1B" w:rsidRPr="006C1867" w14:paraId="5B4EBDCC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70AB9A3" w14:textId="5F9B1EC1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1808A84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0425966C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6D41EC3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42AD0F02" w14:textId="6A57A0E3" w:rsidR="00E03B1B" w:rsidRPr="006C1867" w:rsidRDefault="005E327D" w:rsidP="005E327D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包含</w:t>
            </w:r>
            <w:r w:rsidR="009B1285" w:rsidRPr="009B1285">
              <w:rPr>
                <w:rFonts w:ascii="微软雅黑" w:eastAsia="微软雅黑" w:hAnsi="微软雅黑" w:hint="eastAsia"/>
              </w:rPr>
              <w:t>幼儿园时期儿童</w:t>
            </w:r>
            <w:r w:rsidR="009B1285">
              <w:rPr>
                <w:rFonts w:ascii="微软雅黑" w:eastAsia="微软雅黑" w:hAnsi="微软雅黑" w:hint="eastAsia"/>
              </w:rPr>
              <w:t>（待商榷）需要掌握的全部汉字</w:t>
            </w:r>
            <w:r w:rsidRPr="005E327D">
              <w:rPr>
                <w:rFonts w:ascii="微软雅黑" w:eastAsia="微软雅黑" w:hAnsi="微软雅黑" w:hint="eastAsia"/>
              </w:rPr>
              <w:t>，同时</w:t>
            </w:r>
            <w:r>
              <w:rPr>
                <w:rFonts w:ascii="微软雅黑" w:eastAsia="微软雅黑" w:hAnsi="微软雅黑" w:hint="eastAsia"/>
              </w:rPr>
              <w:t>不包含</w:t>
            </w:r>
            <w:r w:rsidRPr="005E327D">
              <w:rPr>
                <w:rFonts w:ascii="微软雅黑" w:eastAsia="微软雅黑" w:hAnsi="微软雅黑" w:hint="eastAsia"/>
              </w:rPr>
              <w:t>不符合该年龄段所能接触的知识内容。</w:t>
            </w:r>
          </w:p>
        </w:tc>
      </w:tr>
      <w:tr w:rsidR="00E03B1B" w:rsidRPr="006C1867" w14:paraId="1EE05AEB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10866C8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2A5BCD51" w14:textId="25DEB5E7" w:rsidR="00E03B1B" w:rsidRPr="006C1867" w:rsidRDefault="005E327D" w:rsidP="00E03B1B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  <w:r>
              <w:rPr>
                <w:rFonts w:ascii="微软雅黑" w:eastAsia="微软雅黑" w:hAnsi="微软雅黑"/>
              </w:rPr>
              <w:t>—</w:t>
            </w:r>
            <w:r>
              <w:rPr>
                <w:rFonts w:ascii="微软雅黑" w:eastAsia="微软雅黑" w:hAnsi="微软雅黑" w:hint="eastAsia"/>
              </w:rPr>
              <w:t>具备儿童教育专业知识。</w:t>
            </w:r>
          </w:p>
        </w:tc>
      </w:tr>
      <w:tr w:rsidR="00E03B1B" w:rsidRPr="006C1867" w14:paraId="433250EB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00CAF95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频度</w:t>
            </w:r>
          </w:p>
        </w:tc>
        <w:tc>
          <w:tcPr>
            <w:tcW w:w="4728" w:type="dxa"/>
            <w:vAlign w:val="center"/>
          </w:tcPr>
          <w:p w14:paraId="21B8A22D" w14:textId="28215F58" w:rsidR="00E03B1B" w:rsidRDefault="00A12972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繁</w:t>
            </w:r>
          </w:p>
        </w:tc>
      </w:tr>
      <w:tr w:rsidR="00E03B1B" w:rsidRPr="006C1867" w14:paraId="3493DC9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C572687" w14:textId="29C2454F" w:rsidR="00E03B1B" w:rsidRPr="00467810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66DFD1C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56C63A8E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7822FEC" w14:textId="49C79573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8754ADF" w14:textId="77777777" w:rsidR="00E03B1B" w:rsidRPr="006C1867" w:rsidRDefault="00E03B1B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E03B1B" w:rsidRPr="006C1867" w14:paraId="777AB32F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DC148DC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4B14C948" w14:textId="1F18EBA0" w:rsidR="00E03B1B" w:rsidRPr="005E327D" w:rsidRDefault="005E327D" w:rsidP="005E327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E03B1B" w:rsidRPr="006C1867" w14:paraId="7E571BE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938FEB9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5A90C15E" w14:textId="76BEA051" w:rsidR="00E03B1B" w:rsidRPr="005E327D" w:rsidRDefault="005E327D" w:rsidP="005E327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E03B1B" w:rsidRPr="006C1867" w14:paraId="70E25CD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D61DD8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2743D8D6" w14:textId="1EFEEE2D" w:rsidR="00E03B1B" w:rsidRPr="006C1867" w:rsidRDefault="005E327D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E03B1B" w:rsidRPr="006C1867" w14:paraId="4F606343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7106871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0B8383B5" w14:textId="77777777" w:rsidR="00E03B1B" w:rsidRPr="006C1867" w:rsidRDefault="00E03B1B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E03B1B" w:rsidRPr="006C1867" w14:paraId="55F543E5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FCCD722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30660C5E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E03B1B" w:rsidRPr="006C1867" w14:paraId="40AA89A5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D3A888D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09955355" w14:textId="490FFAE6" w:rsidR="005E327D" w:rsidRPr="005E327D" w:rsidRDefault="005E327D" w:rsidP="005E327D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E03B1B" w:rsidRPr="006C1867" w14:paraId="0834F34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96F4765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3743D05F" w14:textId="77777777" w:rsidR="00E03B1B" w:rsidRPr="003101A6" w:rsidRDefault="003101A6" w:rsidP="004D2501">
            <w:pPr>
              <w:pStyle w:val="a6"/>
              <w:numPr>
                <w:ilvl w:val="0"/>
                <w:numId w:val="6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 w:hint="eastAsia"/>
              </w:rPr>
              <w:t>词库</w:t>
            </w:r>
          </w:p>
          <w:p w14:paraId="6D12E054" w14:textId="2BC2A98D" w:rsidR="003101A6" w:rsidRPr="003101A6" w:rsidRDefault="003101A6" w:rsidP="004D2501">
            <w:pPr>
              <w:pStyle w:val="a6"/>
              <w:numPr>
                <w:ilvl w:val="0"/>
                <w:numId w:val="6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/>
              </w:rPr>
              <w:t>分级字库</w:t>
            </w:r>
          </w:p>
        </w:tc>
      </w:tr>
      <w:tr w:rsidR="00E03B1B" w:rsidRPr="006C1867" w14:paraId="302DCDC2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2658889" w14:textId="5E1E9A7B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C33F43E" w14:textId="3D676231" w:rsidR="00E03B1B" w:rsidRPr="009B1285" w:rsidRDefault="009B1285" w:rsidP="004D2501">
            <w:pPr>
              <w:pStyle w:val="a6"/>
              <w:numPr>
                <w:ilvl w:val="0"/>
                <w:numId w:val="62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9B1285">
              <w:rPr>
                <w:rFonts w:ascii="微软雅黑" w:eastAsia="微软雅黑" w:hAnsi="微软雅黑"/>
              </w:rPr>
              <w:t>第一次修改</w:t>
            </w:r>
          </w:p>
        </w:tc>
      </w:tr>
      <w:tr w:rsidR="00E03B1B" w:rsidRPr="006C1867" w14:paraId="79B85C03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83B6025" w14:textId="02BB00BF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人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8E44F05" w14:textId="4E396967" w:rsidR="00E03B1B" w:rsidRPr="009B1285" w:rsidRDefault="009B1285" w:rsidP="004D2501">
            <w:pPr>
              <w:pStyle w:val="a6"/>
              <w:numPr>
                <w:ilvl w:val="0"/>
                <w:numId w:val="63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9B1285">
              <w:rPr>
                <w:rFonts w:ascii="微软雅黑" w:eastAsia="微软雅黑" w:hAnsi="微软雅黑"/>
              </w:rPr>
              <w:t>王帅</w:t>
            </w:r>
          </w:p>
        </w:tc>
      </w:tr>
      <w:tr w:rsidR="00E03B1B" w:rsidRPr="006C1867" w14:paraId="65411451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AEE031" w14:textId="4E04C769" w:rsidR="00E03B1B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日期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FDB9071" w14:textId="1FDB8F3C" w:rsidR="00E03B1B" w:rsidRPr="009B1285" w:rsidRDefault="009B1285" w:rsidP="004D2501">
            <w:pPr>
              <w:pStyle w:val="a6"/>
              <w:numPr>
                <w:ilvl w:val="0"/>
                <w:numId w:val="64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9B1285">
              <w:rPr>
                <w:rFonts w:ascii="微软雅黑" w:eastAsia="微软雅黑" w:hAnsi="微软雅黑"/>
              </w:rPr>
              <w:t>2015.03.19</w:t>
            </w:r>
          </w:p>
        </w:tc>
      </w:tr>
      <w:tr w:rsidR="00E03B1B" w:rsidRPr="006C1867" w14:paraId="16A1BBB0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CB55C64" w14:textId="72FC651F" w:rsidR="00E03B1B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原因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4A63090" w14:textId="0CCA09AB" w:rsidR="00E03B1B" w:rsidRPr="009B1285" w:rsidRDefault="009B1285" w:rsidP="004D2501">
            <w:pPr>
              <w:pStyle w:val="a6"/>
              <w:numPr>
                <w:ilvl w:val="0"/>
                <w:numId w:val="6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9B1285">
              <w:rPr>
                <w:rFonts w:ascii="微软雅黑" w:eastAsia="微软雅黑" w:hAnsi="微软雅黑"/>
              </w:rPr>
              <w:t>需求更新</w:t>
            </w:r>
          </w:p>
        </w:tc>
      </w:tr>
      <w:tr w:rsidR="00E03B1B" w:rsidRPr="006C1867" w14:paraId="3DE9ED17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AA0B54" w14:textId="09E9F7BC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7817EC9" w14:textId="77777777" w:rsidR="00E03B1B" w:rsidRPr="005E327D" w:rsidRDefault="00E03B1B" w:rsidP="005E327D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3B1B2301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2395FCD" w14:textId="58D1FC97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E1D0A25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1B1AB70E" w14:textId="77777777" w:rsidR="00E03B1B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6AED57D2" w14:textId="77777777" w:rsidR="00E03B1B" w:rsidRDefault="00E03B1B" w:rsidP="00B52C3A"/>
    <w:p w14:paraId="66F43931" w14:textId="00EEFFAE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分级字库/</w:t>
      </w:r>
    </w:p>
    <w:p w14:paraId="4243061C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204E3CEF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748471B7" w14:textId="3E47B943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9B1285">
        <w:rPr>
          <w:rFonts w:ascii="微软雅黑" w:eastAsia="微软雅黑" w:hAnsi="微软雅黑"/>
        </w:rPr>
        <w:t>在打字练习中会有分级练习，此时需要对字库中的汉字进行难易程度等的分级。</w:t>
      </w:r>
    </w:p>
    <w:p w14:paraId="180B71F8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0A1FED92" w14:textId="00377BA7" w:rsidR="00B52C3A" w:rsidRPr="0024153A" w:rsidRDefault="00CB19CD" w:rsidP="00B52C3A">
      <w:pPr>
        <w:ind w:left="1260"/>
      </w:pPr>
      <w:r>
        <w:rPr>
          <w:noProof/>
        </w:rPr>
        <w:drawing>
          <wp:inline distT="0" distB="0" distL="0" distR="0" wp14:anchorId="6B8F567C" wp14:editId="2C8EF5F3">
            <wp:extent cx="1800476" cy="1590897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6868B7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476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9AF8B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102534A8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1000F2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2A516890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6D647E6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E61CA6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089F96AF" w14:textId="36C91B03" w:rsidR="00B52C3A" w:rsidRPr="006C1867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分级字库</w:t>
            </w:r>
          </w:p>
        </w:tc>
      </w:tr>
      <w:tr w:rsidR="00B52C3A" w:rsidRPr="006C1867" w14:paraId="17654F2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351420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F5EEAE0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646B45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49AFC8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68D609E6" w14:textId="2549D1D9" w:rsidR="00B52C3A" w:rsidRPr="006C1867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将字库中的汉字按元音数量、笔画数量等进行分级</w:t>
            </w:r>
          </w:p>
        </w:tc>
      </w:tr>
      <w:tr w:rsidR="00B52C3A" w:rsidRPr="006C1867" w14:paraId="238F246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1823EA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4CA9A797" w14:textId="3EC578BF" w:rsidR="00B52C3A" w:rsidRPr="006C1867" w:rsidRDefault="009B1285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  <w:r>
              <w:rPr>
                <w:rFonts w:ascii="微软雅黑" w:eastAsia="微软雅黑" w:hAnsi="微软雅黑"/>
              </w:rPr>
              <w:t>—</w:t>
            </w:r>
            <w:r>
              <w:rPr>
                <w:rFonts w:ascii="微软雅黑" w:eastAsia="微软雅黑" w:hAnsi="微软雅黑" w:hint="eastAsia"/>
              </w:rPr>
              <w:t>具备儿童教育专业知识。</w:t>
            </w:r>
          </w:p>
        </w:tc>
      </w:tr>
      <w:tr w:rsidR="00B52C3A" w:rsidRPr="006C1867" w14:paraId="0F10B4A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575118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372E877E" w14:textId="66404646" w:rsidR="00B52C3A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B52C3A" w:rsidRPr="006C1867" w14:paraId="34879401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EEE65C0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AC22162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DF2D88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045B75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D9666CF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54ABD53D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868CDB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47A9B5AF" w14:textId="2C5A486D" w:rsidR="00B52C3A" w:rsidRPr="00467810" w:rsidRDefault="009B1285" w:rsidP="004D2501">
            <w:pPr>
              <w:pStyle w:val="a6"/>
              <w:numPr>
                <w:ilvl w:val="0"/>
                <w:numId w:val="66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当前行为需要分级</w:t>
            </w:r>
          </w:p>
        </w:tc>
      </w:tr>
      <w:tr w:rsidR="00B52C3A" w:rsidRPr="006C1867" w14:paraId="6B20A3E6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F2056C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76AD22E5" w14:textId="205F6191" w:rsidR="00B52C3A" w:rsidRPr="009B1285" w:rsidRDefault="009B1285" w:rsidP="009B128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1870720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E3CA05F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56E1330E" w14:textId="7D9209AD" w:rsidR="00B52C3A" w:rsidRPr="006C1867" w:rsidRDefault="009B1285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6FAADFF0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CD4785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6E19D26F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18C6F9F0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5DDE8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712E502E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FCAA589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46F1E2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包含的用例</w:t>
            </w:r>
          </w:p>
        </w:tc>
        <w:tc>
          <w:tcPr>
            <w:tcW w:w="4728" w:type="dxa"/>
            <w:vAlign w:val="center"/>
          </w:tcPr>
          <w:p w14:paraId="55E51104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3B0BE342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C3D65D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4A79BB1B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B7D2A6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21A3CC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399B9E3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FCE0A94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BCFC12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0C32B172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6F367A95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789107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22609B67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5917456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809A0DD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446D0624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3F4FF844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828D83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1FC8390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2A2EA8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9F4111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3403E4E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6F0D60F0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0783D0F7" w14:textId="77777777" w:rsidR="00B52C3A" w:rsidRDefault="00B52C3A" w:rsidP="00B52C3A"/>
    <w:p w14:paraId="27B32B26" w14:textId="52127B23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词库/</w:t>
      </w:r>
    </w:p>
    <w:p w14:paraId="1F8B1178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3529F911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2644DE2A" w14:textId="169DA27A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9B1285">
        <w:rPr>
          <w:rFonts w:ascii="微软雅黑" w:eastAsia="微软雅黑" w:hAnsi="微软雅黑"/>
        </w:rPr>
        <w:t>儿童学习不仅需要字库，也有相应年龄段需要掌握的词汇。</w:t>
      </w:r>
    </w:p>
    <w:p w14:paraId="3B0BB4B2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4B1FD66C" w14:textId="1DD54595" w:rsidR="00B52C3A" w:rsidRPr="0024153A" w:rsidRDefault="00CB19CD" w:rsidP="00B52C3A">
      <w:pPr>
        <w:ind w:left="1260"/>
      </w:pPr>
      <w:r>
        <w:rPr>
          <w:noProof/>
        </w:rPr>
        <w:drawing>
          <wp:inline distT="0" distB="0" distL="0" distR="0" wp14:anchorId="19DB24D2" wp14:editId="7D7FB9BF">
            <wp:extent cx="4496427" cy="1600423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68D964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1600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1CB32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04FB3221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B8D0E7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1D70A1C8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32033199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3BEBF8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用例名称</w:t>
            </w:r>
          </w:p>
        </w:tc>
        <w:tc>
          <w:tcPr>
            <w:tcW w:w="4728" w:type="dxa"/>
            <w:vAlign w:val="center"/>
          </w:tcPr>
          <w:p w14:paraId="37C59573" w14:textId="5E4859E5" w:rsidR="00B52C3A" w:rsidRPr="006C1867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词库</w:t>
            </w:r>
          </w:p>
        </w:tc>
      </w:tr>
      <w:tr w:rsidR="00B52C3A" w:rsidRPr="006C1867" w14:paraId="6229BF19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F9285B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3215E40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A71DD3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6951A0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5114EA6B" w14:textId="04D141CF" w:rsidR="00B52C3A" w:rsidRPr="006C1867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由字库整理出来的词汇。</w:t>
            </w:r>
          </w:p>
        </w:tc>
      </w:tr>
      <w:tr w:rsidR="00B52C3A" w:rsidRPr="006C1867" w14:paraId="65478EF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D4078B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5D6420B4" w14:textId="38B61F03" w:rsidR="00B52C3A" w:rsidRPr="006C1867" w:rsidRDefault="009B1285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  <w:r>
              <w:rPr>
                <w:rFonts w:ascii="微软雅黑" w:eastAsia="微软雅黑" w:hAnsi="微软雅黑"/>
              </w:rPr>
              <w:t>—</w:t>
            </w:r>
            <w:r>
              <w:rPr>
                <w:rFonts w:ascii="微软雅黑" w:eastAsia="微软雅黑" w:hAnsi="微软雅黑" w:hint="eastAsia"/>
              </w:rPr>
              <w:t>具备儿童教育专业知识。</w:t>
            </w:r>
          </w:p>
        </w:tc>
      </w:tr>
      <w:tr w:rsidR="00B52C3A" w:rsidRPr="006C1867" w14:paraId="24857EC7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544004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1CCAA0BF" w14:textId="2F27653D" w:rsidR="00B52C3A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B52C3A" w:rsidRPr="006C1867" w14:paraId="6311F228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5D6565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A07AA03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64E3286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283C3C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3FB25BA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4F3DA25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991334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526A3344" w14:textId="3965B93A" w:rsidR="00B52C3A" w:rsidRPr="009B1285" w:rsidRDefault="009B1285" w:rsidP="009B128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586CD8BC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A89363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4CF11985" w14:textId="30B3A33D" w:rsidR="00B52C3A" w:rsidRPr="009B1285" w:rsidRDefault="009B1285" w:rsidP="009B128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0276516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2C380D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013251BC" w14:textId="7C6FAC14" w:rsidR="00B52C3A" w:rsidRPr="006C1867" w:rsidRDefault="009B1285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2BDDFD30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01E519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762CB30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2BFC84E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E46D54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7E700F01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4898755C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182C51F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60D0E2C4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1E9FEFA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BDB237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40EB516F" w14:textId="020AF159" w:rsidR="00B52C3A" w:rsidRPr="003101A6" w:rsidRDefault="003101A6" w:rsidP="004D2501">
            <w:pPr>
              <w:pStyle w:val="a6"/>
              <w:numPr>
                <w:ilvl w:val="0"/>
                <w:numId w:val="42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3101A6">
              <w:rPr>
                <w:rFonts w:ascii="微软雅黑" w:eastAsia="微软雅黑" w:hAnsi="微软雅黑" w:hint="eastAsia"/>
              </w:rPr>
              <w:t>分级词库</w:t>
            </w:r>
          </w:p>
        </w:tc>
      </w:tr>
      <w:tr w:rsidR="00B52C3A" w:rsidRPr="006C1867" w14:paraId="2202DB10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8BAD6A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2CA9D57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5C23ACA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29AC11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65EE65BF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2A49B8C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756082A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0A83F041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6724410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FF00A98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36D36707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16411664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4E04A7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B95A0A7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4094959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A04A72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F8CB504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22E9360A" w14:textId="720466FF" w:rsidR="00B52C3A" w:rsidRPr="009B1285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67CAE20B" w14:textId="77777777" w:rsidR="00B52C3A" w:rsidRDefault="00B52C3A" w:rsidP="00B52C3A">
      <w:pPr>
        <w:jc w:val="center"/>
      </w:pPr>
    </w:p>
    <w:p w14:paraId="6D4EAA9E" w14:textId="448220A0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分级词库/</w:t>
      </w:r>
    </w:p>
    <w:p w14:paraId="7DF45B71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2264FB8F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17135A05" w14:textId="532B6B69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="009B1285">
        <w:rPr>
          <w:rFonts w:ascii="微软雅黑" w:eastAsia="微软雅黑" w:hAnsi="微软雅黑" w:hint="eastAsia"/>
        </w:rPr>
        <w:t>在打字练习中会有分级练习，此时需要对词</w:t>
      </w:r>
      <w:r w:rsidR="009B1285" w:rsidRPr="009B1285">
        <w:rPr>
          <w:rFonts w:ascii="微软雅黑" w:eastAsia="微软雅黑" w:hAnsi="微软雅黑" w:hint="eastAsia"/>
        </w:rPr>
        <w:t>库中的</w:t>
      </w:r>
      <w:r w:rsidR="009B1285">
        <w:rPr>
          <w:rFonts w:ascii="微软雅黑" w:eastAsia="微软雅黑" w:hAnsi="微软雅黑" w:hint="eastAsia"/>
        </w:rPr>
        <w:t>词汇</w:t>
      </w:r>
      <w:r w:rsidR="009B1285" w:rsidRPr="009B1285">
        <w:rPr>
          <w:rFonts w:ascii="微软雅黑" w:eastAsia="微软雅黑" w:hAnsi="微软雅黑" w:hint="eastAsia"/>
        </w:rPr>
        <w:t>进行难易程度等的分级。</w:t>
      </w:r>
    </w:p>
    <w:p w14:paraId="5C7126B7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7BE71D75" w14:textId="0462E377" w:rsidR="00B52C3A" w:rsidRPr="0024153A" w:rsidRDefault="00CB19CD" w:rsidP="00B52C3A">
      <w:pPr>
        <w:ind w:left="1260"/>
      </w:pPr>
      <w:r>
        <w:rPr>
          <w:noProof/>
        </w:rPr>
        <w:drawing>
          <wp:inline distT="0" distB="0" distL="0" distR="0" wp14:anchorId="60BD0A1F" wp14:editId="044871CB">
            <wp:extent cx="1743318" cy="152421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681F28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20FAE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4D126688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0081E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7384EA03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46D039E7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F4498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17B6470B" w14:textId="7B524959" w:rsidR="00B52C3A" w:rsidRPr="006C1867" w:rsidRDefault="009B1285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分级词库</w:t>
            </w:r>
          </w:p>
        </w:tc>
      </w:tr>
      <w:tr w:rsidR="00B52C3A" w:rsidRPr="006C1867" w14:paraId="3FB913F4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D4A22A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01FD19B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13D4943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A3F600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2C535445" w14:textId="25FA58F2" w:rsidR="00B52C3A" w:rsidRPr="006C1867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将词库中的词汇按一定规则进行分级</w:t>
            </w:r>
          </w:p>
        </w:tc>
      </w:tr>
      <w:tr w:rsidR="00B52C3A" w:rsidRPr="006C1867" w14:paraId="43E96BBA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47B25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229186B4" w14:textId="3DD097F2" w:rsidR="00B52C3A" w:rsidRPr="006C1867" w:rsidRDefault="009B1285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  <w:r>
              <w:rPr>
                <w:rFonts w:ascii="微软雅黑" w:eastAsia="微软雅黑" w:hAnsi="微软雅黑"/>
              </w:rPr>
              <w:t>—</w:t>
            </w:r>
            <w:r>
              <w:rPr>
                <w:rFonts w:ascii="微软雅黑" w:eastAsia="微软雅黑" w:hAnsi="微软雅黑" w:hint="eastAsia"/>
              </w:rPr>
              <w:t>具备儿童教育专业知识。</w:t>
            </w:r>
          </w:p>
        </w:tc>
      </w:tr>
      <w:tr w:rsidR="00B52C3A" w:rsidRPr="006C1867" w14:paraId="2BC5EFB6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CD68B3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7DA7DC93" w14:textId="6F643014" w:rsidR="00B52C3A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B52C3A" w:rsidRPr="006C1867" w14:paraId="26E334FA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389D9C7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A749E21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3CBFD55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5741E4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2B98FB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1BC974F0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3C27E2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376E413C" w14:textId="21299308" w:rsidR="00B52C3A" w:rsidRPr="00BA6BB6" w:rsidRDefault="00BA6BB6" w:rsidP="004D2501">
            <w:pPr>
              <w:pStyle w:val="a6"/>
              <w:numPr>
                <w:ilvl w:val="0"/>
                <w:numId w:val="67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A6BB6">
              <w:rPr>
                <w:rFonts w:ascii="微软雅黑" w:eastAsia="微软雅黑" w:hAnsi="微软雅黑"/>
              </w:rPr>
              <w:t>用户当前行为需要分级</w:t>
            </w:r>
          </w:p>
        </w:tc>
      </w:tr>
      <w:tr w:rsidR="00B52C3A" w:rsidRPr="006C1867" w14:paraId="17C61B99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A97E25F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4FD41F6B" w14:textId="2E5511D6" w:rsidR="00B52C3A" w:rsidRPr="00BA6BB6" w:rsidRDefault="00BA6BB6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7A45DCC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61D7A4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基本操作流程</w:t>
            </w:r>
          </w:p>
        </w:tc>
        <w:tc>
          <w:tcPr>
            <w:tcW w:w="4728" w:type="dxa"/>
            <w:vAlign w:val="center"/>
          </w:tcPr>
          <w:p w14:paraId="53E7AF88" w14:textId="64CFD2A8" w:rsidR="00B52C3A" w:rsidRPr="006C1867" w:rsidRDefault="00BA6BB6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346D422B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533BF7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0D453E21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74ABFA5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E903EB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5EC2DD2D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14352569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4B094A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0543C6FA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0E00E892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E8F6A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654B1F69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1B6B82B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3E6F25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DEAFFF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5FD18FB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681D53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3DDC42D7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3C80A9B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9B43E16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32BE90DC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0126DC1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C4BCF79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436335C4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40FD4A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095EE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889A870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4C88415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E5D461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B57724B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56F9B0C6" w14:textId="30B306A9" w:rsidR="00B52C3A" w:rsidRPr="00BA6BB6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43FF7924" w14:textId="77777777" w:rsidR="00B52C3A" w:rsidRDefault="00B52C3A" w:rsidP="00B52C3A">
      <w:pPr>
        <w:jc w:val="center"/>
      </w:pPr>
    </w:p>
    <w:p w14:paraId="3AAFADF4" w14:textId="46FA2B8E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键盘提示/</w:t>
      </w:r>
    </w:p>
    <w:p w14:paraId="00B144D5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2BAA5507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408CC97B" w14:textId="64C33244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BA6BB6">
        <w:rPr>
          <w:rFonts w:ascii="微软雅黑" w:eastAsia="微软雅黑" w:hAnsi="微软雅黑"/>
        </w:rPr>
        <w:t>考虑到幼儿园儿童的学习效率，希望当儿童输入拼音的时候能够有键盘指法的提示。</w:t>
      </w:r>
    </w:p>
    <w:p w14:paraId="741A5427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311B43DF" w14:textId="77777777" w:rsidR="00B52C3A" w:rsidRPr="0024153A" w:rsidRDefault="00B52C3A" w:rsidP="00B52C3A">
      <w:pPr>
        <w:ind w:left="1260"/>
      </w:pPr>
    </w:p>
    <w:p w14:paraId="7E078478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65C79756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71F43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0BB2CF4E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04A5CD3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505A5D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用例名称</w:t>
            </w:r>
          </w:p>
        </w:tc>
        <w:tc>
          <w:tcPr>
            <w:tcW w:w="4728" w:type="dxa"/>
            <w:vAlign w:val="center"/>
          </w:tcPr>
          <w:p w14:paraId="34B7A79C" w14:textId="1CC9328C" w:rsidR="00B52C3A" w:rsidRPr="006C1867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键盘提示</w:t>
            </w:r>
          </w:p>
        </w:tc>
      </w:tr>
      <w:tr w:rsidR="00B52C3A" w:rsidRPr="006C1867" w14:paraId="2B1C8D7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7BF4E2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1267328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54CAFFF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6BD01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201AF599" w14:textId="0F9FC233" w:rsidR="00B52C3A" w:rsidRPr="006C1867" w:rsidRDefault="00BA6BB6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在特定功能下用户输入拼音字母时，屏幕上的虚拟键盘会实时给出相应的键位提示</w:t>
            </w:r>
          </w:p>
        </w:tc>
      </w:tr>
      <w:tr w:rsidR="00B52C3A" w:rsidRPr="006C1867" w14:paraId="5A4E71E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A089E9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27B8096D" w14:textId="24967E46" w:rsidR="00B52C3A" w:rsidRPr="006C1867" w:rsidRDefault="00BA6BB6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</w:t>
            </w:r>
          </w:p>
        </w:tc>
      </w:tr>
      <w:tr w:rsidR="00B52C3A" w:rsidRPr="006C1867" w14:paraId="2CDA5AE5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E7402C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139A9888" w14:textId="70CCD908" w:rsidR="00B52C3A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低</w:t>
            </w:r>
          </w:p>
        </w:tc>
      </w:tr>
      <w:tr w:rsidR="00B52C3A" w:rsidRPr="006C1867" w14:paraId="2185E1E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FDDD397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C0B1DE0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D2E873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839533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A39F9BC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2D206BE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058A9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38A1AAC0" w14:textId="6CFE0A38" w:rsidR="00B52C3A" w:rsidRPr="00467810" w:rsidRDefault="00BA6BB6" w:rsidP="004D2501">
            <w:pPr>
              <w:pStyle w:val="a6"/>
              <w:numPr>
                <w:ilvl w:val="0"/>
                <w:numId w:val="68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最终输入内容为拼音字母而非汉字</w:t>
            </w:r>
          </w:p>
        </w:tc>
      </w:tr>
      <w:tr w:rsidR="00B52C3A" w:rsidRPr="006C1867" w14:paraId="4EA5578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FD95DA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60EBBC58" w14:textId="11BF6AFB" w:rsidR="00B52C3A" w:rsidRPr="00467810" w:rsidRDefault="00BA6BB6" w:rsidP="004D2501">
            <w:pPr>
              <w:pStyle w:val="a6"/>
              <w:numPr>
                <w:ilvl w:val="0"/>
                <w:numId w:val="69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提示下一拼音字母</w:t>
            </w:r>
          </w:p>
        </w:tc>
      </w:tr>
      <w:tr w:rsidR="00B52C3A" w:rsidRPr="006C1867" w14:paraId="43E9D54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81BD4E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1EC342E4" w14:textId="76044096" w:rsidR="00B52C3A" w:rsidRPr="006C1867" w:rsidRDefault="00BA6BB6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（被动触发）</w:t>
            </w:r>
          </w:p>
        </w:tc>
      </w:tr>
      <w:tr w:rsidR="00B52C3A" w:rsidRPr="006C1867" w14:paraId="4718DD16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CA8FF2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7A526C7C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0C433BC8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FE6819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690552B8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3CB852CF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A59207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183ECFD8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093F99D8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64D91A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68D9DEA7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6D8F407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7FD998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6F7DAB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34C752AA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BA87A08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795E614A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F3B1C2E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BB041F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6A99F439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C7FDB75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B4D2A7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7901FE25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140E1A2B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01307D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51FE7D7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1C86B7C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C0EAF2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A62223D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00D0280D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46FC29B6" w14:textId="77777777" w:rsidR="008C4B02" w:rsidRPr="008C4B02" w:rsidRDefault="008C4B02" w:rsidP="008C4B02"/>
    <w:p w14:paraId="5908AAA1" w14:textId="55E812B4" w:rsidR="008C4B02" w:rsidRPr="006C1867" w:rsidRDefault="008C4B02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语音输入/</w:t>
      </w:r>
    </w:p>
    <w:p w14:paraId="3C86C864" w14:textId="77777777" w:rsidR="008C4B02" w:rsidRPr="006C1867" w:rsidRDefault="008C4B02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19C27F5E" w14:textId="77777777" w:rsidR="008C4B02" w:rsidRPr="006C1867" w:rsidRDefault="008C4B02" w:rsidP="008C4B02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559D0739" w14:textId="059CEE08" w:rsidR="008C4B02" w:rsidRPr="006C1867" w:rsidRDefault="008C4B02" w:rsidP="008C4B02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儿童练习时可以用麦克风说处字词或拼音，在输入内容的同时也练习了发音。</w:t>
      </w:r>
    </w:p>
    <w:p w14:paraId="042AF9E4" w14:textId="77777777" w:rsidR="008C4B02" w:rsidRDefault="008C4B02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7FC14DAE" w14:textId="77777777" w:rsidR="008C4B02" w:rsidRPr="0024153A" w:rsidRDefault="008C4B02" w:rsidP="008C4B02">
      <w:pPr>
        <w:ind w:left="1260"/>
      </w:pPr>
    </w:p>
    <w:p w14:paraId="35CE12B5" w14:textId="77777777" w:rsidR="008C4B02" w:rsidRPr="006C1867" w:rsidRDefault="008C4B02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8C4B02" w:rsidRPr="006C1867" w14:paraId="13950499" w14:textId="77777777" w:rsidTr="009B7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DB08564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37FA2CCA" w14:textId="77777777" w:rsidR="008C4B02" w:rsidRPr="006C1867" w:rsidRDefault="008C4B02" w:rsidP="009B7D4C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8C4B02" w:rsidRPr="006C1867" w14:paraId="6D4FAE7A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6DE126F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207616A6" w14:textId="5B016873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语音输入</w:t>
            </w:r>
          </w:p>
        </w:tc>
      </w:tr>
      <w:tr w:rsidR="008C4B02" w:rsidRPr="006C1867" w14:paraId="19A6320A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4E565CC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F7F171B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469F174E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7DA6B33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314F3488" w14:textId="2B1C9FBC" w:rsidR="008C4B02" w:rsidRPr="006C1867" w:rsidRDefault="008C4B02" w:rsidP="009B7D4C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使用语音输入内容</w:t>
            </w:r>
          </w:p>
        </w:tc>
      </w:tr>
      <w:tr w:rsidR="008C4B02" w:rsidRPr="006C1867" w14:paraId="7E95FD04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04DD344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5F05DA56" w14:textId="23771AEA" w:rsidR="008C4B02" w:rsidRPr="008C4B02" w:rsidRDefault="008C4B02" w:rsidP="008C4B02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全部用户-具备半年以上汉语拼音知识，具备一定计算机操作能力</w:t>
            </w:r>
          </w:p>
        </w:tc>
      </w:tr>
      <w:tr w:rsidR="008C4B02" w:rsidRPr="006C1867" w14:paraId="61A494B9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B18723F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53E3B506" w14:textId="77777777" w:rsidR="008C4B02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8C4B02" w:rsidRPr="006C1867" w14:paraId="39B50E07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EA6C7B" w14:textId="77777777" w:rsidR="008C4B02" w:rsidRPr="00467810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950540C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121316CB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1E7FFD3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C4E4752" w14:textId="77777777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8C4B02" w:rsidRPr="006C1867" w14:paraId="0BBB0353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15E22EC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6AA9A2ED" w14:textId="77777777" w:rsidR="008C4B02" w:rsidRDefault="008C4B02" w:rsidP="004D2501">
            <w:pPr>
              <w:pStyle w:val="a6"/>
              <w:numPr>
                <w:ilvl w:val="0"/>
                <w:numId w:val="7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拥有语音输入设备</w:t>
            </w:r>
          </w:p>
          <w:p w14:paraId="136E5B8E" w14:textId="45168D22" w:rsidR="008C4B02" w:rsidRPr="00BA6BB6" w:rsidRDefault="008C4B02" w:rsidP="004D2501">
            <w:pPr>
              <w:pStyle w:val="a6"/>
              <w:numPr>
                <w:ilvl w:val="0"/>
                <w:numId w:val="7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功能支持语音输入（目前仅限打字练习及检索功能）</w:t>
            </w:r>
          </w:p>
        </w:tc>
      </w:tr>
      <w:tr w:rsidR="008C4B02" w:rsidRPr="006C1867" w14:paraId="324539E2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07B30A1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3105456D" w14:textId="7E114095" w:rsidR="008C4B02" w:rsidRPr="008C4B02" w:rsidRDefault="008C4B02" w:rsidP="004D2501">
            <w:pPr>
              <w:pStyle w:val="a6"/>
              <w:numPr>
                <w:ilvl w:val="0"/>
                <w:numId w:val="72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8C4B02">
              <w:rPr>
                <w:rFonts w:ascii="微软雅黑" w:eastAsia="微软雅黑" w:hAnsi="微软雅黑"/>
              </w:rPr>
              <w:t>内容输入</w:t>
            </w:r>
          </w:p>
        </w:tc>
      </w:tr>
      <w:tr w:rsidR="008C4B02" w:rsidRPr="006C1867" w14:paraId="6799940B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4CA55AD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0145A362" w14:textId="1E95DA55" w:rsidR="008C4B02" w:rsidRPr="008C4B02" w:rsidRDefault="008C4B02" w:rsidP="004D2501">
            <w:pPr>
              <w:pStyle w:val="a6"/>
              <w:numPr>
                <w:ilvl w:val="0"/>
                <w:numId w:val="73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8C4B02">
              <w:rPr>
                <w:rFonts w:ascii="微软雅黑" w:eastAsia="微软雅黑" w:hAnsi="微软雅黑"/>
              </w:rPr>
              <w:t>用户使用麦克风“说出”等待输入的内容</w:t>
            </w:r>
          </w:p>
        </w:tc>
      </w:tr>
      <w:tr w:rsidR="008C4B02" w:rsidRPr="006C1867" w14:paraId="0342E1D2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D15D5A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3FF709E1" w14:textId="77777777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C4B02" w:rsidRPr="006C1867" w14:paraId="58D221E8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7DDEA0A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泛化的用例</w:t>
            </w:r>
          </w:p>
        </w:tc>
        <w:tc>
          <w:tcPr>
            <w:tcW w:w="4728" w:type="dxa"/>
            <w:vAlign w:val="center"/>
          </w:tcPr>
          <w:p w14:paraId="576856AD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C4B02" w:rsidRPr="006C1867" w14:paraId="4943021E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06BB32D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0EC57C6C" w14:textId="77777777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C4B02" w:rsidRPr="006C1867" w14:paraId="2D3139AC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AB50C4C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7EA57973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8C4B02" w:rsidRPr="006C1867" w14:paraId="362309EA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47E4FED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CCD2C24" w14:textId="77777777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11A115A9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9402F9E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2E6FC9E5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09832476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BC8A219" w14:textId="77777777" w:rsidR="008C4B02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0AFF91A5" w14:textId="77777777" w:rsidR="008C4B02" w:rsidRPr="006C1867" w:rsidRDefault="008C4B02" w:rsidP="009B7D4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768352DC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71A7B38" w14:textId="77777777" w:rsidR="008C4B02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1DF5B73D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098E0144" w14:textId="77777777" w:rsidTr="009B7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70EA880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8630399" w14:textId="77777777" w:rsidR="008C4B02" w:rsidRPr="00356961" w:rsidRDefault="008C4B02" w:rsidP="009B7D4C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C4B02" w:rsidRPr="006C1867" w14:paraId="3C58A1FF" w14:textId="77777777" w:rsidTr="009B7D4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7D34AC6" w14:textId="77777777" w:rsidR="008C4B02" w:rsidRPr="006C1867" w:rsidRDefault="008C4B02" w:rsidP="009B7D4C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FE842D4" w14:textId="77777777" w:rsidR="008C4B02" w:rsidRPr="006C1867" w:rsidRDefault="008C4B02" w:rsidP="009B7D4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2F4B8B87" w14:textId="77777777" w:rsidR="008C4B02" w:rsidRPr="00BA6BB6" w:rsidRDefault="008C4B02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1E3D8F50" w14:textId="65D8024E" w:rsidR="00B52C3A" w:rsidRPr="00172C02" w:rsidRDefault="009B7D4C" w:rsidP="00BF2AC6">
      <w:pPr>
        <w:jc w:val="center"/>
      </w:pPr>
      <w:r>
        <w:pict w14:anchorId="0A1245BC">
          <v:shape id="_x0000_i1027" type="#_x0000_t75" style="width:414pt;height:159.75pt">
            <v:imagedata r:id="rId24" o:title="Pinyin Practice_VoiceIn"/>
          </v:shape>
        </w:pict>
      </w:r>
    </w:p>
    <w:p w14:paraId="4C3D4A17" w14:textId="77777777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检索/</w:t>
      </w:r>
    </w:p>
    <w:p w14:paraId="66503C47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2F256D86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  <w:r>
        <w:rPr>
          <w:rFonts w:ascii="微软雅黑" w:eastAsia="微软雅黑" w:hAnsi="微软雅黑" w:hint="eastAsia"/>
        </w:rPr>
        <w:t>006</w:t>
      </w:r>
    </w:p>
    <w:p w14:paraId="49E77F93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汉字输入之后，</w:t>
      </w:r>
      <w:r w:rsidRPr="00B87BE4">
        <w:rPr>
          <w:rFonts w:ascii="微软雅黑" w:eastAsia="微软雅黑" w:hAnsi="微软雅黑" w:hint="eastAsia"/>
        </w:rPr>
        <w:t>孩子通过检索的方式找到希望找的结果</w:t>
      </w:r>
      <w:r>
        <w:rPr>
          <w:rFonts w:ascii="微软雅黑" w:eastAsia="微软雅黑" w:hAnsi="微软雅黑" w:hint="eastAsia"/>
        </w:rPr>
        <w:t>，比如文字，视频、音频和阅读材料等不太枯燥乏味的内容</w:t>
      </w:r>
      <w:r w:rsidRPr="00B87BE4">
        <w:rPr>
          <w:rFonts w:ascii="微软雅黑" w:eastAsia="微软雅黑" w:hAnsi="微软雅黑" w:hint="eastAsia"/>
        </w:rPr>
        <w:t>。</w:t>
      </w:r>
    </w:p>
    <w:p w14:paraId="511618B2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57BE4CE3" w14:textId="07F7D4C3" w:rsidR="00B52C3A" w:rsidRPr="0024153A" w:rsidRDefault="00CB19CD" w:rsidP="00B52C3A">
      <w:pPr>
        <w:ind w:left="1260"/>
      </w:pPr>
      <w:r>
        <w:rPr>
          <w:noProof/>
        </w:rPr>
        <w:lastRenderedPageBreak/>
        <w:drawing>
          <wp:inline distT="0" distB="0" distL="0" distR="0" wp14:anchorId="49A9EF91" wp14:editId="2C19AE23">
            <wp:extent cx="5274310" cy="276796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689ACD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893B5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6F0CC3DC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A67482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3748630D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771C8DF6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7C2BC7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64C510A6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 w:hint="eastAsia"/>
              </w:rPr>
              <w:t>检索</w:t>
            </w:r>
          </w:p>
        </w:tc>
      </w:tr>
      <w:tr w:rsidR="00B52C3A" w:rsidRPr="006C1867" w14:paraId="365EB089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D7F188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FDC6D6D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AD6B51B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9A74B9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520CA9B0" w14:textId="77777777" w:rsidR="00B52C3A" w:rsidRPr="006C1867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通过检索功能搜索数据库中相应资料，该数据库中包含</w:t>
            </w:r>
            <w:r w:rsidRPr="006D0C85">
              <w:rPr>
                <w:rFonts w:ascii="微软雅黑" w:eastAsia="微软雅黑" w:hAnsi="微软雅黑" w:hint="eastAsia"/>
              </w:rPr>
              <w:t>音频、动画、阅读</w:t>
            </w:r>
            <w:r>
              <w:rPr>
                <w:rFonts w:ascii="微软雅黑" w:eastAsia="微软雅黑" w:hAnsi="微软雅黑" w:hint="eastAsia"/>
              </w:rPr>
              <w:t>材料，并以适当形式展现。</w:t>
            </w:r>
          </w:p>
        </w:tc>
      </w:tr>
      <w:tr w:rsidR="00B52C3A" w:rsidRPr="006C1867" w14:paraId="014429EA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9EEA36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4300658A" w14:textId="77777777" w:rsidR="00B52C3A" w:rsidRPr="006C1867" w:rsidRDefault="00B52C3A" w:rsidP="00B52C3A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D0C85">
              <w:rPr>
                <w:rFonts w:ascii="微软雅黑" w:eastAsia="微软雅黑" w:hAnsi="微软雅黑" w:hint="eastAsia"/>
              </w:rPr>
              <w:t>全部用户-具备半年以上汉语拼音知识，具备一定计算机操作能力</w:t>
            </w:r>
          </w:p>
        </w:tc>
      </w:tr>
      <w:tr w:rsidR="00B52C3A" w:rsidRPr="006C1867" w14:paraId="3354F336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F08B42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7BF2F95A" w14:textId="77777777" w:rsidR="00B52C3A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等</w:t>
            </w:r>
          </w:p>
        </w:tc>
      </w:tr>
      <w:tr w:rsidR="00B52C3A" w:rsidRPr="006C1867" w14:paraId="7B84BF79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D032413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5C8BD55A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EAC0EC4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EB286B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1E7A4DB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28BA8663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9BF71A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30782EFF" w14:textId="77777777" w:rsidR="00B52C3A" w:rsidRDefault="00B52C3A" w:rsidP="004D2501">
            <w:pPr>
              <w:pStyle w:val="a6"/>
              <w:numPr>
                <w:ilvl w:val="0"/>
                <w:numId w:val="2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当前页面提供检索功能，或直接进入检索页面</w:t>
            </w:r>
          </w:p>
          <w:p w14:paraId="0DAFB4DF" w14:textId="77777777" w:rsidR="00B52C3A" w:rsidRPr="00467810" w:rsidRDefault="00B52C3A" w:rsidP="004D2501">
            <w:pPr>
              <w:pStyle w:val="a6"/>
              <w:numPr>
                <w:ilvl w:val="0"/>
                <w:numId w:val="21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汉字输入，包括语音录入</w:t>
            </w:r>
          </w:p>
        </w:tc>
      </w:tr>
      <w:tr w:rsidR="00B52C3A" w:rsidRPr="006C1867" w14:paraId="09E4E0F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6C2405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352BCC55" w14:textId="77777777" w:rsidR="00B52C3A" w:rsidRDefault="00B52C3A" w:rsidP="004D2501">
            <w:pPr>
              <w:pStyle w:val="a6"/>
              <w:numPr>
                <w:ilvl w:val="0"/>
                <w:numId w:val="23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提供候选界面</w:t>
            </w:r>
          </w:p>
          <w:p w14:paraId="6C4ABA95" w14:textId="77777777" w:rsidR="00B52C3A" w:rsidRPr="00467810" w:rsidRDefault="00B52C3A" w:rsidP="004D2501">
            <w:pPr>
              <w:pStyle w:val="a6"/>
              <w:numPr>
                <w:ilvl w:val="0"/>
                <w:numId w:val="23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显示检索内容，若检索内容不包含在当前数据库中，则给予适当提示</w:t>
            </w:r>
          </w:p>
        </w:tc>
      </w:tr>
      <w:tr w:rsidR="00B52C3A" w:rsidRPr="006C1867" w14:paraId="3076FE8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C9625F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173A3E5C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2F0BCE55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0104AB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6C0FA3CD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5D247BAD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2F76B37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被泛化的用例</w:t>
            </w:r>
          </w:p>
        </w:tc>
        <w:tc>
          <w:tcPr>
            <w:tcW w:w="4728" w:type="dxa"/>
            <w:vAlign w:val="center"/>
          </w:tcPr>
          <w:p w14:paraId="18D9231B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2A5BE3E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BA996E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140E1952" w14:textId="194BBF4F" w:rsidR="00B52C3A" w:rsidRPr="00B87BE4" w:rsidRDefault="00A92E16" w:rsidP="004D2501">
            <w:pPr>
              <w:pStyle w:val="a6"/>
              <w:numPr>
                <w:ilvl w:val="0"/>
                <w:numId w:val="24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内容</w:t>
            </w:r>
            <w:r w:rsidR="00B52C3A" w:rsidRPr="00B87BE4">
              <w:rPr>
                <w:rFonts w:ascii="微软雅黑" w:eastAsia="微软雅黑" w:hAnsi="微软雅黑" w:hint="eastAsia"/>
              </w:rPr>
              <w:t>输入</w:t>
            </w:r>
          </w:p>
          <w:p w14:paraId="7BEE219F" w14:textId="15391B3F" w:rsidR="00B52C3A" w:rsidRPr="00B87BE4" w:rsidRDefault="003101A6" w:rsidP="004D2501">
            <w:pPr>
              <w:pStyle w:val="a6"/>
              <w:numPr>
                <w:ilvl w:val="0"/>
                <w:numId w:val="24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媒体库</w:t>
            </w:r>
          </w:p>
          <w:p w14:paraId="798CD1DC" w14:textId="6EC3C8F4" w:rsidR="00B52C3A" w:rsidRPr="006D0C85" w:rsidRDefault="00B52C3A" w:rsidP="004D2501">
            <w:pPr>
              <w:pStyle w:val="a6"/>
              <w:numPr>
                <w:ilvl w:val="0"/>
                <w:numId w:val="24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D0C85">
              <w:rPr>
                <w:rFonts w:ascii="微软雅黑" w:eastAsia="微软雅黑" w:hAnsi="微软雅黑" w:hint="eastAsia"/>
              </w:rPr>
              <w:t>字库</w:t>
            </w:r>
          </w:p>
        </w:tc>
      </w:tr>
      <w:tr w:rsidR="00B52C3A" w:rsidRPr="006C1867" w14:paraId="07DB1BE0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243D071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1EA0549F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19B0A8E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BC9181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CAF3C7E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99B0D9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94BAA5D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56D37778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6D345E10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C6508EA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6B13AF2E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2E7800D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D096A73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3D458123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746945FD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CC626BB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8C8A4DB" w14:textId="3581B924" w:rsidR="00B52C3A" w:rsidRPr="00A92E16" w:rsidRDefault="00A92E16" w:rsidP="004D2501">
            <w:pPr>
              <w:pStyle w:val="a6"/>
              <w:numPr>
                <w:ilvl w:val="0"/>
                <w:numId w:val="74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A92E16">
              <w:rPr>
                <w:rFonts w:ascii="微软雅黑" w:eastAsia="微软雅黑" w:hAnsi="微软雅黑"/>
              </w:rPr>
              <w:t>是否加入语音输入功能</w:t>
            </w:r>
          </w:p>
        </w:tc>
      </w:tr>
      <w:tr w:rsidR="00B52C3A" w:rsidRPr="006C1867" w14:paraId="01167A2E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5AEF25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394087D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5659F739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546E2E9B" w14:textId="320D3944" w:rsidR="00B52C3A" w:rsidRDefault="00B52C3A" w:rsidP="00B52C3A">
      <w:pPr>
        <w:jc w:val="center"/>
      </w:pPr>
      <w:r>
        <w:rPr>
          <w:noProof/>
        </w:rPr>
        <w:lastRenderedPageBreak/>
        <w:drawing>
          <wp:inline distT="0" distB="0" distL="0" distR="0" wp14:anchorId="75014191" wp14:editId="59691376">
            <wp:extent cx="5246326" cy="4201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Search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326" cy="420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1161B" w14:textId="4E899185" w:rsidR="00B52C3A" w:rsidRPr="006C1867" w:rsidRDefault="00B52C3A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媒体库/</w:t>
      </w:r>
    </w:p>
    <w:p w14:paraId="7B09BB2F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3F5EEED0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</w:p>
    <w:p w14:paraId="37FC7B67" w14:textId="77777777" w:rsidR="00B52C3A" w:rsidRPr="006C1867" w:rsidRDefault="00B52C3A" w:rsidP="00B52C3A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</w:p>
    <w:p w14:paraId="6C16F016" w14:textId="77777777" w:rsidR="00B52C3A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47057BBF" w14:textId="77777777" w:rsidR="00B52C3A" w:rsidRPr="0024153A" w:rsidRDefault="00B52C3A" w:rsidP="00B52C3A">
      <w:pPr>
        <w:ind w:left="1260"/>
      </w:pPr>
    </w:p>
    <w:p w14:paraId="38691CB0" w14:textId="77777777" w:rsidR="00B52C3A" w:rsidRPr="006C1867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B52C3A" w:rsidRPr="006C1867" w14:paraId="7B8E1581" w14:textId="77777777" w:rsidTr="00B5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37E5EA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12024141" w14:textId="77777777" w:rsidR="00B52C3A" w:rsidRPr="006C1867" w:rsidRDefault="00B52C3A" w:rsidP="00B52C3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52C3A" w:rsidRPr="006C1867" w14:paraId="32705DFF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4DBED3A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54288B2F" w14:textId="50FE258A" w:rsidR="00B52C3A" w:rsidRPr="006C1867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媒体库</w:t>
            </w:r>
          </w:p>
        </w:tc>
      </w:tr>
      <w:tr w:rsidR="00B52C3A" w:rsidRPr="006C1867" w14:paraId="6DBF3F26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BD2C3E6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FB2143C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3D6EE7A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CE690A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用例描述</w:t>
            </w:r>
          </w:p>
        </w:tc>
        <w:tc>
          <w:tcPr>
            <w:tcW w:w="4728" w:type="dxa"/>
            <w:vAlign w:val="center"/>
          </w:tcPr>
          <w:p w14:paraId="144886FA" w14:textId="18261936" w:rsidR="00B52C3A" w:rsidRPr="006C1867" w:rsidRDefault="00BA6BB6" w:rsidP="00BA6BB6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存储用于展示在检索功能中的音频、视频、图片等内容</w:t>
            </w:r>
          </w:p>
        </w:tc>
      </w:tr>
      <w:tr w:rsidR="00B52C3A" w:rsidRPr="006C1867" w14:paraId="1D130EA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2B9F2C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3C32EBC1" w14:textId="77777777" w:rsidR="00BA6BB6" w:rsidRPr="00BA6BB6" w:rsidRDefault="00BA6BB6" w:rsidP="004D2501">
            <w:pPr>
              <w:pStyle w:val="a6"/>
              <w:numPr>
                <w:ilvl w:val="0"/>
                <w:numId w:val="70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A6BB6">
              <w:rPr>
                <w:rFonts w:ascii="微软雅黑" w:eastAsia="微软雅黑" w:hAnsi="微软雅黑" w:hint="eastAsia"/>
              </w:rPr>
              <w:t>开发人员</w:t>
            </w:r>
            <w:r w:rsidRPr="00BA6BB6">
              <w:rPr>
                <w:rFonts w:ascii="微软雅黑" w:eastAsia="微软雅黑" w:hAnsi="微软雅黑"/>
              </w:rPr>
              <w:t>—</w:t>
            </w:r>
            <w:r w:rsidRPr="00BA6BB6">
              <w:rPr>
                <w:rFonts w:ascii="微软雅黑" w:eastAsia="微软雅黑" w:hAnsi="微软雅黑" w:hint="eastAsia"/>
              </w:rPr>
              <w:t>具备儿童教育专业知识</w:t>
            </w:r>
          </w:p>
          <w:p w14:paraId="12A34822" w14:textId="088B2302" w:rsidR="00B52C3A" w:rsidRPr="00BA6BB6" w:rsidRDefault="00BA6BB6" w:rsidP="004D2501">
            <w:pPr>
              <w:pStyle w:val="a6"/>
              <w:numPr>
                <w:ilvl w:val="0"/>
                <w:numId w:val="70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A6BB6">
              <w:rPr>
                <w:rFonts w:ascii="微软雅黑" w:eastAsia="微软雅黑" w:hAnsi="微软雅黑" w:hint="eastAsia"/>
              </w:rPr>
              <w:t>开发人员——软件开发人员</w:t>
            </w:r>
          </w:p>
        </w:tc>
      </w:tr>
      <w:tr w:rsidR="00B52C3A" w:rsidRPr="006C1867" w14:paraId="3A7DC76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F25EF6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6D5D972F" w14:textId="6E5F8994" w:rsidR="00B52C3A" w:rsidRDefault="00BA6BB6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普通</w:t>
            </w:r>
          </w:p>
        </w:tc>
      </w:tr>
      <w:tr w:rsidR="00B52C3A" w:rsidRPr="006C1867" w14:paraId="16848957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657B8D3" w14:textId="77777777" w:rsidR="00B52C3A" w:rsidRPr="00467810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E5A3A89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562A258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59593E9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6585286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B52C3A" w:rsidRPr="006C1867" w14:paraId="12A5022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3FABE4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前置条件</w:t>
            </w:r>
          </w:p>
        </w:tc>
        <w:tc>
          <w:tcPr>
            <w:tcW w:w="4728" w:type="dxa"/>
            <w:vAlign w:val="center"/>
          </w:tcPr>
          <w:p w14:paraId="35622EAA" w14:textId="1FCA49D3" w:rsidR="00B52C3A" w:rsidRPr="00BA6BB6" w:rsidRDefault="00BA6BB6" w:rsidP="004D2501">
            <w:pPr>
              <w:pStyle w:val="a6"/>
              <w:numPr>
                <w:ilvl w:val="0"/>
                <w:numId w:val="71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A6BB6">
              <w:rPr>
                <w:rFonts w:ascii="微软雅黑" w:eastAsia="微软雅黑" w:hAnsi="微软雅黑" w:hint="eastAsia"/>
              </w:rPr>
              <w:t>当前检索内容含有媒体信息</w:t>
            </w:r>
          </w:p>
        </w:tc>
      </w:tr>
      <w:tr w:rsidR="00B52C3A" w:rsidRPr="006C1867" w14:paraId="717DEF83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F51710E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526B17D4" w14:textId="59EBDB0E" w:rsidR="00B52C3A" w:rsidRPr="00BA6BB6" w:rsidRDefault="00BA6BB6" w:rsidP="00BA6BB6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6533F8E5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75A6A1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32A453EA" w14:textId="2BF711AF" w:rsidR="00B52C3A" w:rsidRPr="006C1867" w:rsidRDefault="00BA6BB6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无</w:t>
            </w:r>
          </w:p>
        </w:tc>
      </w:tr>
      <w:tr w:rsidR="00B52C3A" w:rsidRPr="006C1867" w14:paraId="15B9C952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5E04E93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593307A9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74282300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6D09FC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5924CF0E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5650C93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2D3ABD0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4D732B4B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7927DDBB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4433AAF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522F3C44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B52C3A" w:rsidRPr="006C1867" w14:paraId="68C5D785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97257C2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029D54AB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1BB21AF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8E9FA64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人]</w:t>
            </w:r>
          </w:p>
        </w:tc>
        <w:tc>
          <w:tcPr>
            <w:tcW w:w="4728" w:type="dxa"/>
            <w:vAlign w:val="center"/>
          </w:tcPr>
          <w:p w14:paraId="1337761E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0C9BEC51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0806AD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日期]</w:t>
            </w:r>
          </w:p>
        </w:tc>
        <w:tc>
          <w:tcPr>
            <w:tcW w:w="4728" w:type="dxa"/>
            <w:vAlign w:val="center"/>
          </w:tcPr>
          <w:p w14:paraId="35F4D4FE" w14:textId="77777777" w:rsidR="00B52C3A" w:rsidRPr="006C1867" w:rsidRDefault="00B52C3A" w:rsidP="00B52C3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35FF054D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4C5A34F" w14:textId="77777777" w:rsidR="00B52C3A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修改原因]</w:t>
            </w:r>
          </w:p>
        </w:tc>
        <w:tc>
          <w:tcPr>
            <w:tcW w:w="4728" w:type="dxa"/>
            <w:vAlign w:val="center"/>
          </w:tcPr>
          <w:p w14:paraId="3D16FD45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5FA3D55E" w14:textId="77777777" w:rsidTr="00B52C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37B2E8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7B46C18" w14:textId="77777777" w:rsidR="00B52C3A" w:rsidRPr="00356961" w:rsidRDefault="00B52C3A" w:rsidP="00B52C3A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B52C3A" w:rsidRPr="006C1867" w14:paraId="434D0F51" w14:textId="77777777" w:rsidTr="00B52C3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B3D72B5" w14:textId="77777777" w:rsidR="00B52C3A" w:rsidRPr="006C1867" w:rsidRDefault="00B52C3A" w:rsidP="00B52C3A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F665162" w14:textId="77777777" w:rsidR="00B52C3A" w:rsidRPr="006C1867" w:rsidRDefault="00B52C3A" w:rsidP="00B52C3A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15D6AC2C" w14:textId="2201CCAF" w:rsidR="00B52C3A" w:rsidRPr="00BA6BB6" w:rsidRDefault="00B52C3A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6797C12A" w14:textId="77777777" w:rsidR="00B52C3A" w:rsidRDefault="00B52C3A" w:rsidP="00B52C3A">
      <w:pPr>
        <w:jc w:val="center"/>
      </w:pPr>
    </w:p>
    <w:p w14:paraId="405AB8A6" w14:textId="77777777" w:rsidR="00B52C3A" w:rsidRPr="00172C02" w:rsidRDefault="00B52C3A" w:rsidP="00B52C3A"/>
    <w:p w14:paraId="541AFD48" w14:textId="1FEDFB78" w:rsidR="00E03B1B" w:rsidRPr="006C1867" w:rsidRDefault="00E03B1B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lastRenderedPageBreak/>
        <w:t>汉字输入游戏/</w:t>
      </w:r>
    </w:p>
    <w:p w14:paraId="2A73A43A" w14:textId="77777777" w:rsidR="00E03B1B" w:rsidRPr="006C1867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功能描述</w:t>
      </w:r>
    </w:p>
    <w:p w14:paraId="316FFC38" w14:textId="1422B1CB" w:rsidR="00E03B1B" w:rsidRPr="006C1867" w:rsidRDefault="00E03B1B" w:rsidP="00E03B1B">
      <w:pPr>
        <w:spacing w:line="400" w:lineRule="exact"/>
        <w:ind w:left="839"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功能编号：</w:t>
      </w:r>
      <w:r w:rsidR="00B87BE4">
        <w:rPr>
          <w:rFonts w:ascii="微软雅黑" w:eastAsia="微软雅黑" w:hAnsi="微软雅黑" w:hint="eastAsia"/>
        </w:rPr>
        <w:t>005</w:t>
      </w:r>
    </w:p>
    <w:p w14:paraId="302BBE32" w14:textId="604786C2" w:rsidR="00E03B1B" w:rsidRPr="006C1867" w:rsidRDefault="00E03B1B" w:rsidP="00E03B1B">
      <w:pPr>
        <w:spacing w:line="400" w:lineRule="exact"/>
        <w:ind w:left="839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功能需求：</w:t>
      </w:r>
      <w:r w:rsidRPr="006C1867">
        <w:rPr>
          <w:rFonts w:ascii="微软雅黑" w:eastAsia="微软雅黑" w:hAnsi="微软雅黑"/>
        </w:rPr>
        <w:t xml:space="preserve"> </w:t>
      </w:r>
      <w:r w:rsidR="00B87BE4">
        <w:rPr>
          <w:rFonts w:ascii="微软雅黑" w:eastAsia="微软雅黑" w:hAnsi="微软雅黑"/>
        </w:rPr>
        <w:t>能在玩游戏中学习和巩固汉语拼音知识。</w:t>
      </w:r>
    </w:p>
    <w:p w14:paraId="192C5371" w14:textId="77777777" w:rsidR="00E03B1B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业务建模</w:t>
      </w:r>
    </w:p>
    <w:p w14:paraId="5489D045" w14:textId="07F2CE9D" w:rsidR="00E03B1B" w:rsidRPr="0024153A" w:rsidRDefault="00CB19CD" w:rsidP="00E03B1B">
      <w:pPr>
        <w:ind w:left="1260"/>
      </w:pPr>
      <w:r>
        <w:rPr>
          <w:noProof/>
        </w:rPr>
        <w:drawing>
          <wp:inline distT="0" distB="0" distL="0" distR="0" wp14:anchorId="08ED21E6" wp14:editId="74D69533">
            <wp:extent cx="1705213" cy="2229161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68181C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7C613" w14:textId="77777777" w:rsidR="00E03B1B" w:rsidRPr="006C1867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例描述</w:t>
      </w:r>
    </w:p>
    <w:tbl>
      <w:tblPr>
        <w:tblStyle w:val="-1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10"/>
        <w:gridCol w:w="4728"/>
      </w:tblGrid>
      <w:tr w:rsidR="00E03B1B" w:rsidRPr="006C1867" w14:paraId="05D2DE20" w14:textId="77777777" w:rsidTr="00967F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346AD08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描述项</w:t>
            </w:r>
          </w:p>
        </w:tc>
        <w:tc>
          <w:tcPr>
            <w:tcW w:w="4728" w:type="dxa"/>
            <w:vAlign w:val="center"/>
          </w:tcPr>
          <w:p w14:paraId="3968D57D" w14:textId="77777777" w:rsidR="00E03B1B" w:rsidRPr="006C1867" w:rsidRDefault="00E03B1B" w:rsidP="00E03B1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E03B1B" w:rsidRPr="006C1867" w14:paraId="14712990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5A03092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名称</w:t>
            </w:r>
          </w:p>
        </w:tc>
        <w:tc>
          <w:tcPr>
            <w:tcW w:w="4728" w:type="dxa"/>
            <w:vAlign w:val="center"/>
          </w:tcPr>
          <w:p w14:paraId="6D73F454" w14:textId="73547DAD" w:rsidR="00E03B1B" w:rsidRPr="006C1867" w:rsidRDefault="00B87BE4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 w:hint="eastAsia"/>
              </w:rPr>
              <w:t>汉字输入游戏</w:t>
            </w:r>
          </w:p>
        </w:tc>
      </w:tr>
      <w:tr w:rsidR="00E03B1B" w:rsidRPr="006C1867" w14:paraId="2134368B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4543448" w14:textId="0436DF26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标识符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D66861F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436BE6BB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B1D3FD2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用例描述</w:t>
            </w:r>
          </w:p>
        </w:tc>
        <w:tc>
          <w:tcPr>
            <w:tcW w:w="4728" w:type="dxa"/>
            <w:vAlign w:val="center"/>
          </w:tcPr>
          <w:p w14:paraId="5C264683" w14:textId="32613442" w:rsidR="00E03B1B" w:rsidRPr="006C1867" w:rsidRDefault="00B87BE4" w:rsidP="00B87BE4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在打字游戏中输入汉字或者拼音等，取得一定等级、分数。</w:t>
            </w:r>
            <w:r w:rsidR="00BA6BB6" w:rsidRPr="00BA6BB6">
              <w:rPr>
                <w:rFonts w:ascii="微软雅黑" w:eastAsia="微软雅黑" w:hAnsi="微软雅黑" w:hint="eastAsia"/>
              </w:rPr>
              <w:t>游戏界面显示出汉字，向上有很多的台阶，有一个卡通形象。</w:t>
            </w:r>
          </w:p>
        </w:tc>
      </w:tr>
      <w:tr w:rsidR="00E03B1B" w:rsidRPr="006C1867" w14:paraId="0C957374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D7F774A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参与者</w:t>
            </w:r>
          </w:p>
        </w:tc>
        <w:tc>
          <w:tcPr>
            <w:tcW w:w="4728" w:type="dxa"/>
            <w:vAlign w:val="center"/>
          </w:tcPr>
          <w:p w14:paraId="3E10262D" w14:textId="3932031F" w:rsidR="00E03B1B" w:rsidRPr="006C1867" w:rsidRDefault="00B87BE4" w:rsidP="00E03B1B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4A1295">
              <w:rPr>
                <w:rFonts w:ascii="微软雅黑" w:eastAsia="微软雅黑" w:hAnsi="微软雅黑" w:hint="eastAsia"/>
              </w:rPr>
              <w:t>全部用户-具备半年以上汉语拼音知识，具备一定计算机操作能力</w:t>
            </w:r>
          </w:p>
        </w:tc>
      </w:tr>
      <w:tr w:rsidR="00E03B1B" w:rsidRPr="006C1867" w14:paraId="0E412E6E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C7ADA38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频度</w:t>
            </w:r>
          </w:p>
        </w:tc>
        <w:tc>
          <w:tcPr>
            <w:tcW w:w="4728" w:type="dxa"/>
            <w:vAlign w:val="center"/>
          </w:tcPr>
          <w:p w14:paraId="70126F35" w14:textId="543310E8" w:rsidR="00E03B1B" w:rsidRDefault="00B87BE4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中</w:t>
            </w:r>
          </w:p>
        </w:tc>
      </w:tr>
      <w:tr w:rsidR="00E03B1B" w:rsidRPr="006C1867" w14:paraId="2800482A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759EF445" w14:textId="5EAA61C2" w:rsidR="00E03B1B" w:rsidRPr="00467810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467810">
              <w:rPr>
                <w:rFonts w:ascii="微软雅黑" w:eastAsia="微软雅黑" w:hAnsi="微软雅黑" w:hint="eastAsia"/>
              </w:rPr>
              <w:t>优先级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6E0DF1C0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4172C70F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DDD3F03" w14:textId="304B8840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状态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BC72212" w14:textId="77777777" w:rsidR="00E03B1B" w:rsidRPr="006C1867" w:rsidRDefault="00E03B1B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等待审查</w:t>
            </w:r>
          </w:p>
        </w:tc>
      </w:tr>
      <w:tr w:rsidR="00E03B1B" w:rsidRPr="006C1867" w14:paraId="6CBF8ED0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B4B5EF7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lastRenderedPageBreak/>
              <w:t>前置条件</w:t>
            </w:r>
          </w:p>
        </w:tc>
        <w:tc>
          <w:tcPr>
            <w:tcW w:w="4728" w:type="dxa"/>
            <w:vAlign w:val="center"/>
          </w:tcPr>
          <w:p w14:paraId="30663590" w14:textId="77777777" w:rsidR="00E03B1B" w:rsidRDefault="00B87BE4" w:rsidP="004D2501">
            <w:pPr>
              <w:pStyle w:val="a6"/>
              <w:numPr>
                <w:ilvl w:val="0"/>
                <w:numId w:val="16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选择该功能</w:t>
            </w:r>
          </w:p>
          <w:p w14:paraId="458725BD" w14:textId="5D5AABDF" w:rsidR="00B87BE4" w:rsidRPr="00467810" w:rsidRDefault="00B87BE4" w:rsidP="004D2501">
            <w:pPr>
              <w:pStyle w:val="a6"/>
              <w:numPr>
                <w:ilvl w:val="0"/>
                <w:numId w:val="16"/>
              </w:numPr>
              <w:spacing w:line="400" w:lineRule="exact"/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用户选择游戏难度</w:t>
            </w:r>
          </w:p>
        </w:tc>
      </w:tr>
      <w:tr w:rsidR="00E03B1B" w:rsidRPr="006C1867" w14:paraId="730FA719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BD6A286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后置条件</w:t>
            </w:r>
          </w:p>
        </w:tc>
        <w:tc>
          <w:tcPr>
            <w:tcW w:w="4728" w:type="dxa"/>
            <w:vAlign w:val="center"/>
          </w:tcPr>
          <w:p w14:paraId="4425A3F4" w14:textId="4CB65657" w:rsidR="00E03B1B" w:rsidRPr="00467810" w:rsidRDefault="00B87BE4" w:rsidP="004D2501">
            <w:pPr>
              <w:pStyle w:val="a6"/>
              <w:numPr>
                <w:ilvl w:val="0"/>
                <w:numId w:val="17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 w:hint="eastAsia"/>
              </w:rPr>
              <w:t>等级与评分</w:t>
            </w:r>
          </w:p>
        </w:tc>
      </w:tr>
      <w:tr w:rsidR="00E03B1B" w:rsidRPr="006C1867" w14:paraId="1F62DA15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A8A53A8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基本操作流程</w:t>
            </w:r>
          </w:p>
        </w:tc>
        <w:tc>
          <w:tcPr>
            <w:tcW w:w="4728" w:type="dxa"/>
            <w:vAlign w:val="center"/>
          </w:tcPr>
          <w:p w14:paraId="67B82B52" w14:textId="661F6601" w:rsidR="00E03B1B" w:rsidRPr="006C1867" w:rsidRDefault="00BA6BB6" w:rsidP="00B87BE4">
            <w:pPr>
              <w:spacing w:line="40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A6BB6">
              <w:rPr>
                <w:rFonts w:ascii="微软雅黑" w:eastAsia="微软雅黑" w:hAnsi="微软雅黑" w:hint="eastAsia"/>
              </w:rPr>
              <w:t>儿童们通过键盘输入汉字的拼音，再加上汉字拼音的声调。如果儿童输入是对的，游戏中的卡通形象就向上跳一步。如果输入错误，就往下掉，掉下来的时候，若下面有台阶，游戏就不会over，如果没有，游戏就over了。卡通形象向上跳的台阶越多，得到的游戏积分就会越多，在相应的高积分段，再给儿童们发一些小礼物，以鼓励他们再接再厉。</w:t>
            </w:r>
          </w:p>
        </w:tc>
      </w:tr>
      <w:tr w:rsidR="00E03B1B" w:rsidRPr="006C1867" w14:paraId="1A29E037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2E5523AF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可选操作流程</w:t>
            </w:r>
          </w:p>
        </w:tc>
        <w:tc>
          <w:tcPr>
            <w:tcW w:w="4728" w:type="dxa"/>
            <w:vAlign w:val="center"/>
          </w:tcPr>
          <w:p w14:paraId="1346B211" w14:textId="680CA473" w:rsidR="00E03B1B" w:rsidRPr="006C1867" w:rsidRDefault="00B87BE4" w:rsidP="00E03B1B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查看分数</w:t>
            </w:r>
          </w:p>
        </w:tc>
      </w:tr>
      <w:tr w:rsidR="00E03B1B" w:rsidRPr="006C1867" w14:paraId="609ECA50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38B4DA2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泛化的用例</w:t>
            </w:r>
          </w:p>
        </w:tc>
        <w:tc>
          <w:tcPr>
            <w:tcW w:w="4728" w:type="dxa"/>
            <w:vAlign w:val="center"/>
          </w:tcPr>
          <w:p w14:paraId="222E2DC6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E03B1B" w:rsidRPr="006C1867" w14:paraId="2B4EF618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6C4408B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包含的用例</w:t>
            </w:r>
          </w:p>
        </w:tc>
        <w:tc>
          <w:tcPr>
            <w:tcW w:w="4728" w:type="dxa"/>
            <w:vAlign w:val="center"/>
          </w:tcPr>
          <w:p w14:paraId="2C561856" w14:textId="77777777" w:rsidR="00E03B1B" w:rsidRPr="00B87BE4" w:rsidRDefault="00B87BE4" w:rsidP="004D2501">
            <w:pPr>
              <w:pStyle w:val="a6"/>
              <w:numPr>
                <w:ilvl w:val="0"/>
                <w:numId w:val="20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 w:hint="eastAsia"/>
              </w:rPr>
              <w:t>汉字输入</w:t>
            </w:r>
          </w:p>
          <w:p w14:paraId="53BF7B12" w14:textId="77777777" w:rsidR="00B87BE4" w:rsidRPr="00B87BE4" w:rsidRDefault="00B87BE4" w:rsidP="004D2501">
            <w:pPr>
              <w:pStyle w:val="a6"/>
              <w:numPr>
                <w:ilvl w:val="0"/>
                <w:numId w:val="20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/>
              </w:rPr>
              <w:t>输入反馈</w:t>
            </w:r>
          </w:p>
          <w:p w14:paraId="71ECFA65" w14:textId="73E153A7" w:rsidR="00B87BE4" w:rsidRPr="00B87BE4" w:rsidRDefault="00B87BE4" w:rsidP="004D2501">
            <w:pPr>
              <w:pStyle w:val="a6"/>
              <w:numPr>
                <w:ilvl w:val="0"/>
                <w:numId w:val="20"/>
              </w:numPr>
              <w:spacing w:line="400" w:lineRule="exact"/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B87BE4">
              <w:rPr>
                <w:rFonts w:ascii="微软雅黑" w:eastAsia="微软雅黑" w:hAnsi="微软雅黑" w:hint="eastAsia"/>
              </w:rPr>
              <w:t>字库与词库</w:t>
            </w:r>
          </w:p>
        </w:tc>
      </w:tr>
      <w:tr w:rsidR="00E03B1B" w:rsidRPr="006C1867" w14:paraId="15D5593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F43C4DF" w14:textId="77777777" w:rsidR="00E03B1B" w:rsidRPr="006C1867" w:rsidRDefault="00E03B1B" w:rsidP="00E03B1B">
            <w:pPr>
              <w:jc w:val="both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被扩展的用例</w:t>
            </w:r>
          </w:p>
        </w:tc>
        <w:tc>
          <w:tcPr>
            <w:tcW w:w="4728" w:type="dxa"/>
            <w:vAlign w:val="center"/>
          </w:tcPr>
          <w:p w14:paraId="35E463CC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6C1867">
              <w:rPr>
                <w:rFonts w:ascii="微软雅黑" w:eastAsia="微软雅黑" w:hAnsi="微软雅黑" w:hint="eastAsia"/>
              </w:rPr>
              <w:t>无</w:t>
            </w:r>
          </w:p>
        </w:tc>
      </w:tr>
      <w:tr w:rsidR="00E03B1B" w:rsidRPr="006C1867" w14:paraId="3E2E47FD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34CC26C3" w14:textId="6EA48E29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修改历史记录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16F7DEE2" w14:textId="1DF86F93" w:rsidR="00E03B1B" w:rsidRPr="00CD2620" w:rsidRDefault="00CD2620" w:rsidP="004D2501">
            <w:pPr>
              <w:pStyle w:val="a6"/>
              <w:numPr>
                <w:ilvl w:val="0"/>
                <w:numId w:val="29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D2620">
              <w:rPr>
                <w:rFonts w:ascii="微软雅黑" w:eastAsia="微软雅黑" w:hAnsi="微软雅黑"/>
              </w:rPr>
              <w:t>第一次修改</w:t>
            </w:r>
          </w:p>
        </w:tc>
      </w:tr>
      <w:tr w:rsidR="00E03B1B" w:rsidRPr="006C1867" w14:paraId="39C48DE6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108C7E1E" w14:textId="1658C229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人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78CF0A21" w14:textId="7D917B75" w:rsidR="00E03B1B" w:rsidRPr="00CD2620" w:rsidRDefault="00CD2620" w:rsidP="004D2501">
            <w:pPr>
              <w:pStyle w:val="a6"/>
              <w:numPr>
                <w:ilvl w:val="0"/>
                <w:numId w:val="30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D2620">
              <w:rPr>
                <w:rFonts w:ascii="微软雅黑" w:eastAsia="微软雅黑" w:hAnsi="微软雅黑"/>
              </w:rPr>
              <w:t>周杰</w:t>
            </w:r>
          </w:p>
        </w:tc>
      </w:tr>
      <w:tr w:rsidR="00E03B1B" w:rsidRPr="006C1867" w14:paraId="5469816A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44847869" w14:textId="0E863155" w:rsidR="00E03B1B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日期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90C3567" w14:textId="2D98A82B" w:rsidR="00E03B1B" w:rsidRPr="00CD2620" w:rsidRDefault="00CD2620" w:rsidP="004D2501">
            <w:pPr>
              <w:pStyle w:val="a6"/>
              <w:numPr>
                <w:ilvl w:val="0"/>
                <w:numId w:val="31"/>
              </w:numPr>
              <w:ind w:firstLineChars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D2620">
              <w:rPr>
                <w:rFonts w:ascii="微软雅黑" w:eastAsia="微软雅黑" w:hAnsi="微软雅黑"/>
              </w:rPr>
              <w:t>2015.03.15</w:t>
            </w:r>
          </w:p>
        </w:tc>
      </w:tr>
      <w:tr w:rsidR="00E03B1B" w:rsidRPr="006C1867" w14:paraId="77798709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6E96A6E8" w14:textId="4433AA34" w:rsidR="00E03B1B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>
              <w:rPr>
                <w:rFonts w:ascii="微软雅黑" w:eastAsia="微软雅黑" w:hAnsi="微软雅黑" w:hint="eastAsia"/>
              </w:rPr>
              <w:t>修改原因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248E0599" w14:textId="54194522" w:rsidR="00E03B1B" w:rsidRPr="00CD2620" w:rsidRDefault="00CD2620" w:rsidP="004D2501">
            <w:pPr>
              <w:pStyle w:val="a6"/>
              <w:numPr>
                <w:ilvl w:val="0"/>
                <w:numId w:val="32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CD2620">
              <w:rPr>
                <w:rFonts w:ascii="微软雅黑" w:eastAsia="微软雅黑" w:hAnsi="微软雅黑"/>
              </w:rPr>
              <w:t>需求完善</w:t>
            </w:r>
          </w:p>
        </w:tc>
      </w:tr>
      <w:tr w:rsidR="00E03B1B" w:rsidRPr="006C1867" w14:paraId="5E82A668" w14:textId="77777777" w:rsidTr="00967F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0C3E56EA" w14:textId="07BCD500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问题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4E98FF30" w14:textId="77777777" w:rsidR="00E03B1B" w:rsidRPr="00B87BE4" w:rsidRDefault="00E03B1B" w:rsidP="00B87BE4">
            <w:pPr>
              <w:spacing w:line="400" w:lineRule="exac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E03B1B" w:rsidRPr="006C1867" w14:paraId="651A35B2" w14:textId="77777777" w:rsidTr="00967F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0" w:type="dxa"/>
            <w:vAlign w:val="center"/>
          </w:tcPr>
          <w:p w14:paraId="5536D90B" w14:textId="37820D20" w:rsidR="00E03B1B" w:rsidRPr="006C1867" w:rsidRDefault="00F81A77" w:rsidP="00E03B1B">
            <w:pPr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[</w:t>
            </w:r>
            <w:r w:rsidR="00E03B1B" w:rsidRPr="006C1867">
              <w:rPr>
                <w:rFonts w:ascii="微软雅黑" w:eastAsia="微软雅黑" w:hAnsi="微软雅黑" w:hint="eastAsia"/>
              </w:rPr>
              <w:t>决策</w:t>
            </w:r>
            <w:r>
              <w:rPr>
                <w:rFonts w:ascii="微软雅黑" w:eastAsia="微软雅黑" w:hAnsi="微软雅黑" w:hint="eastAsia"/>
              </w:rPr>
              <w:t>]</w:t>
            </w:r>
          </w:p>
        </w:tc>
        <w:tc>
          <w:tcPr>
            <w:tcW w:w="4728" w:type="dxa"/>
            <w:vAlign w:val="center"/>
          </w:tcPr>
          <w:p w14:paraId="34315F1A" w14:textId="77777777" w:rsidR="00E03B1B" w:rsidRPr="006C1867" w:rsidRDefault="00E03B1B" w:rsidP="00E03B1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14:paraId="398AD1EB" w14:textId="77777777" w:rsidR="00E03B1B" w:rsidRDefault="00E03B1B" w:rsidP="009B7D4C">
      <w:pPr>
        <w:pStyle w:val="5"/>
        <w:numPr>
          <w:ilvl w:val="3"/>
          <w:numId w:val="1"/>
        </w:numPr>
        <w:rPr>
          <w:rFonts w:ascii="微软雅黑" w:eastAsia="微软雅黑" w:hAnsi="微软雅黑"/>
          <w:sz w:val="18"/>
          <w:szCs w:val="18"/>
        </w:rPr>
      </w:pPr>
      <w:r w:rsidRPr="006C1867">
        <w:rPr>
          <w:rFonts w:ascii="微软雅黑" w:eastAsia="微软雅黑" w:hAnsi="微软雅黑"/>
          <w:sz w:val="18"/>
          <w:szCs w:val="18"/>
        </w:rPr>
        <w:t>用户界面</w:t>
      </w:r>
    </w:p>
    <w:p w14:paraId="1DA3FF90" w14:textId="4A970EBE" w:rsidR="00E03B1B" w:rsidRDefault="00CD2620" w:rsidP="00CD2620">
      <w:pPr>
        <w:jc w:val="center"/>
      </w:pPr>
      <w:r>
        <w:rPr>
          <w:noProof/>
        </w:rPr>
        <w:lastRenderedPageBreak/>
        <w:drawing>
          <wp:inline distT="0" distB="0" distL="0" distR="0" wp14:anchorId="002723CC" wp14:editId="15BA40D7">
            <wp:extent cx="3322320" cy="538222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8101" cy="53915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B39F22" w14:textId="77777777" w:rsidR="00765D56" w:rsidRPr="006C1867" w:rsidRDefault="007646C4" w:rsidP="009B7D4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13" w:name="_Toc414707593"/>
      <w:r w:rsidRPr="006C1867">
        <w:rPr>
          <w:rFonts w:ascii="微软雅黑" w:eastAsia="微软雅黑" w:hAnsi="微软雅黑"/>
        </w:rPr>
        <w:t>非功能需求</w:t>
      </w:r>
      <w:bookmarkEnd w:id="13"/>
    </w:p>
    <w:p w14:paraId="32EC895C" w14:textId="2AC35C3B" w:rsidR="00CA0A86" w:rsidRPr="006C1867" w:rsidRDefault="00CA0A86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4" w:name="_Toc414707594"/>
      <w:r w:rsidRPr="006C1867">
        <w:rPr>
          <w:rFonts w:ascii="微软雅黑" w:eastAsia="微软雅黑" w:hAnsi="微软雅黑"/>
          <w:sz w:val="24"/>
        </w:rPr>
        <w:t>性能需求</w:t>
      </w:r>
      <w:bookmarkEnd w:id="14"/>
    </w:p>
    <w:p w14:paraId="375E5621" w14:textId="77777777" w:rsidR="00CA0A86" w:rsidRDefault="00CA0A86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 w:rsidRPr="006C1867">
        <w:rPr>
          <w:rFonts w:ascii="微软雅黑" w:eastAsia="微软雅黑" w:hAnsi="微软雅黑"/>
          <w:sz w:val="21"/>
          <w:szCs w:val="21"/>
        </w:rPr>
        <w:t>精度</w:t>
      </w:r>
    </w:p>
    <w:p w14:paraId="24BE9213" w14:textId="4FF896D2" w:rsidR="006A2D72" w:rsidRPr="006A2D72" w:rsidRDefault="006A2D72" w:rsidP="006A2D72">
      <w:pPr>
        <w:spacing w:line="400" w:lineRule="exact"/>
        <w:ind w:left="420" w:firstLine="420"/>
        <w:rPr>
          <w:rFonts w:ascii="微软雅黑" w:eastAsia="微软雅黑" w:hAnsi="微软雅黑"/>
        </w:rPr>
      </w:pPr>
      <w:r w:rsidRPr="006A2D72">
        <w:rPr>
          <w:rFonts w:ascii="微软雅黑" w:eastAsia="微软雅黑" w:hAnsi="微软雅黑"/>
        </w:rPr>
        <w:t>不提供模糊输入功能，必须完全输入正确</w:t>
      </w:r>
      <w:r>
        <w:rPr>
          <w:rFonts w:ascii="微软雅黑" w:eastAsia="微软雅黑" w:hAnsi="微软雅黑"/>
        </w:rPr>
        <w:t>。</w:t>
      </w:r>
    </w:p>
    <w:p w14:paraId="0EBEE915" w14:textId="3639903F" w:rsidR="006A2D72" w:rsidRDefault="00CA0A86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 w:rsidRPr="006C1867">
        <w:rPr>
          <w:rFonts w:ascii="微软雅黑" w:eastAsia="微软雅黑" w:hAnsi="微软雅黑"/>
          <w:sz w:val="21"/>
          <w:szCs w:val="21"/>
        </w:rPr>
        <w:t>时间特性要求</w:t>
      </w:r>
    </w:p>
    <w:p w14:paraId="4AF74397" w14:textId="345C1AAF" w:rsidR="006A2D72" w:rsidRPr="006A2D72" w:rsidRDefault="00A92E16" w:rsidP="006A2D72">
      <w:pPr>
        <w:spacing w:line="400" w:lineRule="exact"/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考虑儿童输入所需的等待时间</w:t>
      </w:r>
      <w:r w:rsidR="00071F87">
        <w:rPr>
          <w:rFonts w:ascii="微软雅黑" w:eastAsia="微软雅黑" w:hAnsi="微软雅黑"/>
        </w:rPr>
        <w:t>（</w:t>
      </w:r>
      <w:r w:rsidR="006A2D72" w:rsidRPr="006A2D72">
        <w:rPr>
          <w:rFonts w:ascii="微软雅黑" w:eastAsia="微软雅黑" w:hAnsi="微软雅黑"/>
        </w:rPr>
        <w:t>该项在慎重研究儿童心理学之后再决定</w:t>
      </w:r>
      <w:r w:rsidR="00071F87">
        <w:rPr>
          <w:rFonts w:ascii="微软雅黑" w:eastAsia="微软雅黑" w:hAnsi="微软雅黑"/>
        </w:rPr>
        <w:t>）</w:t>
      </w:r>
    </w:p>
    <w:p w14:paraId="777E7A28" w14:textId="77777777" w:rsidR="00CA0A86" w:rsidRPr="006C1867" w:rsidRDefault="00CA0A86" w:rsidP="009B7D4C">
      <w:pPr>
        <w:pStyle w:val="4"/>
        <w:numPr>
          <w:ilvl w:val="2"/>
          <w:numId w:val="1"/>
        </w:numPr>
        <w:rPr>
          <w:rFonts w:ascii="微软雅黑" w:eastAsia="微软雅黑" w:hAnsi="微软雅黑"/>
          <w:sz w:val="21"/>
          <w:szCs w:val="21"/>
        </w:rPr>
      </w:pPr>
      <w:r w:rsidRPr="006C1867">
        <w:rPr>
          <w:rFonts w:ascii="微软雅黑" w:eastAsia="微软雅黑" w:hAnsi="微软雅黑"/>
          <w:sz w:val="21"/>
          <w:szCs w:val="21"/>
        </w:rPr>
        <w:lastRenderedPageBreak/>
        <w:t>输入输出</w:t>
      </w:r>
      <w:r w:rsidR="00F379C3" w:rsidRPr="006C1867">
        <w:rPr>
          <w:rFonts w:ascii="微软雅黑" w:eastAsia="微软雅黑" w:hAnsi="微软雅黑"/>
          <w:sz w:val="21"/>
          <w:szCs w:val="21"/>
        </w:rPr>
        <w:t>要求</w:t>
      </w:r>
    </w:p>
    <w:p w14:paraId="5CA88C8E" w14:textId="77777777" w:rsidR="00071F87" w:rsidRDefault="008F7438" w:rsidP="004D2501">
      <w:pPr>
        <w:pStyle w:val="a6"/>
        <w:numPr>
          <w:ilvl w:val="0"/>
          <w:numId w:val="12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本应用的所有输入量：</w:t>
      </w:r>
    </w:p>
    <w:p w14:paraId="57A23E13" w14:textId="5828A79D" w:rsidR="00071F87" w:rsidRDefault="00071F87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全部英文字母</w:t>
      </w:r>
      <w:r w:rsidR="00827714">
        <w:rPr>
          <w:rFonts w:ascii="微软雅黑" w:eastAsia="微软雅黑" w:hAnsi="微软雅黑" w:hint="eastAsia"/>
        </w:rPr>
        <w:t>：表示</w:t>
      </w:r>
      <w:r w:rsidRPr="00071F87">
        <w:rPr>
          <w:rFonts w:ascii="微软雅黑" w:eastAsia="微软雅黑" w:hAnsi="微软雅黑" w:hint="eastAsia"/>
        </w:rPr>
        <w:t>汉语拼音，其中汉语拼音中的“</w:t>
      </w:r>
      <w:r w:rsidRPr="00071F87">
        <w:rPr>
          <w:rFonts w:ascii="微软雅黑" w:eastAsia="微软雅黑" w:hAnsi="微软雅黑" w:cs="Arial"/>
          <w:color w:val="333333"/>
          <w:sz w:val="21"/>
          <w:szCs w:val="21"/>
          <w:shd w:val="clear" w:color="auto" w:fill="FFFFFF"/>
        </w:rPr>
        <w:t>ü</w:t>
      </w:r>
      <w:r w:rsidRPr="00071F87">
        <w:rPr>
          <w:rFonts w:ascii="微软雅黑" w:eastAsia="微软雅黑" w:hAnsi="微软雅黑" w:hint="eastAsia"/>
        </w:rPr>
        <w:t>”用“v”替代</w:t>
      </w:r>
      <w:r w:rsidR="00827714">
        <w:rPr>
          <w:rFonts w:ascii="微软雅黑" w:eastAsia="微软雅黑" w:hAnsi="微软雅黑" w:hint="eastAsia"/>
        </w:rPr>
        <w:t>；</w:t>
      </w:r>
    </w:p>
    <w:p w14:paraId="3CE0E70D" w14:textId="1454A6EE" w:rsidR="00071F87" w:rsidRDefault="00071F87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阿拉伯数字0-4</w:t>
      </w:r>
      <w:r w:rsidR="00827714">
        <w:rPr>
          <w:rFonts w:ascii="微软雅黑" w:eastAsia="微软雅黑" w:hAnsi="微软雅黑" w:hint="eastAsia"/>
        </w:rPr>
        <w:t>；</w:t>
      </w:r>
    </w:p>
    <w:p w14:paraId="4A21377C" w14:textId="6FEE2D78" w:rsidR="008F7438" w:rsidRDefault="00071F87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汉字</w:t>
      </w:r>
      <w:r w:rsidR="00827714">
        <w:rPr>
          <w:rFonts w:ascii="微软雅黑" w:eastAsia="微软雅黑" w:hAnsi="微软雅黑" w:hint="eastAsia"/>
        </w:rPr>
        <w:t>：字库中包含的汉字；</w:t>
      </w:r>
    </w:p>
    <w:p w14:paraId="6A30AF74" w14:textId="33E748DA" w:rsidR="00827714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语音：</w:t>
      </w:r>
      <w:r w:rsidR="00D430DB">
        <w:rPr>
          <w:rFonts w:ascii="微软雅黑" w:eastAsia="微软雅黑" w:hAnsi="微软雅黑"/>
        </w:rPr>
        <w:t>用户朗读的文本。</w:t>
      </w:r>
    </w:p>
    <w:p w14:paraId="67C0C2DA" w14:textId="77E70799" w:rsidR="00D430DB" w:rsidRPr="00071F87" w:rsidRDefault="00D430DB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的完整拼音输入（含音调）不能超过6个字符，例：汉字</w:t>
      </w:r>
      <w:r w:rsidR="004A1295">
        <w:rPr>
          <w:rFonts w:ascii="微软雅黑" w:eastAsia="微软雅黑" w:hAnsi="微软雅黑"/>
        </w:rPr>
        <w:t>“</w:t>
      </w:r>
      <w:r>
        <w:rPr>
          <w:rFonts w:ascii="微软雅黑" w:eastAsia="微软雅黑" w:hAnsi="微软雅黑"/>
        </w:rPr>
        <w:t>黄</w:t>
      </w:r>
      <w:r w:rsidR="004A1295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/>
        </w:rPr>
        <w:t>的完整输入为“h u a n g 2”。</w:t>
      </w:r>
    </w:p>
    <w:p w14:paraId="2FE4C15E" w14:textId="77777777" w:rsidR="00071F87" w:rsidRDefault="00454B6C" w:rsidP="004D2501">
      <w:pPr>
        <w:pStyle w:val="a6"/>
        <w:numPr>
          <w:ilvl w:val="0"/>
          <w:numId w:val="12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本应用的所有输出</w:t>
      </w:r>
      <w:r w:rsidR="008F7438" w:rsidRPr="00071F87">
        <w:rPr>
          <w:rFonts w:ascii="微软雅黑" w:eastAsia="微软雅黑" w:hAnsi="微软雅黑" w:hint="eastAsia"/>
        </w:rPr>
        <w:t>量：</w:t>
      </w:r>
    </w:p>
    <w:p w14:paraId="431F2269" w14:textId="35B555B0" w:rsidR="00071F87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全部英文字母：</w:t>
      </w:r>
      <w:r w:rsidR="00071F87" w:rsidRPr="00071F87">
        <w:rPr>
          <w:rFonts w:ascii="微软雅黑" w:eastAsia="微软雅黑" w:hAnsi="微软雅黑" w:hint="eastAsia"/>
        </w:rPr>
        <w:t>代替汉语拼音，其中汉语拼音中的“ü”输出为“ü”</w:t>
      </w:r>
      <w:r>
        <w:rPr>
          <w:rFonts w:ascii="微软雅黑" w:eastAsia="微软雅黑" w:hAnsi="微软雅黑" w:hint="eastAsia"/>
        </w:rPr>
        <w:t>；</w:t>
      </w:r>
    </w:p>
    <w:p w14:paraId="6F65B8FA" w14:textId="5ECFEDB5" w:rsidR="008F7438" w:rsidRDefault="00071F87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汉字</w:t>
      </w:r>
      <w:r w:rsidR="00827714">
        <w:rPr>
          <w:rFonts w:ascii="微软雅黑" w:eastAsia="微软雅黑" w:hAnsi="微软雅黑" w:hint="eastAsia"/>
        </w:rPr>
        <w:t>：</w:t>
      </w:r>
      <w:r w:rsidR="00D430DB">
        <w:rPr>
          <w:rFonts w:ascii="微软雅黑" w:eastAsia="微软雅黑" w:hAnsi="微软雅黑" w:hint="eastAsia"/>
        </w:rPr>
        <w:t>字库中包含汉字；</w:t>
      </w:r>
    </w:p>
    <w:p w14:paraId="07A76408" w14:textId="0B2F5F73" w:rsidR="00827714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语音：</w:t>
      </w:r>
      <w:r w:rsidR="00D430DB">
        <w:rPr>
          <w:rFonts w:ascii="微软雅黑" w:eastAsia="微软雅黑" w:hAnsi="微软雅黑"/>
        </w:rPr>
        <w:t>后期录制的反馈型语音，要求时长事宜，语气柔和；</w:t>
      </w:r>
    </w:p>
    <w:p w14:paraId="6A2928C6" w14:textId="5B3C9B1D" w:rsidR="00827714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图片：</w:t>
      </w:r>
      <w:r w:rsidR="00D430DB">
        <w:rPr>
          <w:rFonts w:ascii="微软雅黑" w:eastAsia="微软雅黑" w:hAnsi="微软雅黑"/>
        </w:rPr>
        <w:t>.jpg、</w:t>
      </w:r>
      <w:r w:rsidR="00D430DB">
        <w:rPr>
          <w:rFonts w:ascii="微软雅黑" w:eastAsia="微软雅黑" w:hAnsi="微软雅黑" w:hint="eastAsia"/>
        </w:rPr>
        <w:t>.</w:t>
      </w:r>
      <w:r w:rsidR="00D430DB">
        <w:rPr>
          <w:rFonts w:ascii="微软雅黑" w:eastAsia="微软雅黑" w:hAnsi="微软雅黑"/>
        </w:rPr>
        <w:t>gif、</w:t>
      </w:r>
      <w:r w:rsidR="00D430DB">
        <w:rPr>
          <w:rFonts w:ascii="微软雅黑" w:eastAsia="微软雅黑" w:hAnsi="微软雅黑" w:hint="eastAsia"/>
        </w:rPr>
        <w:t>.png等格式，单张图片不宜超过1MB；</w:t>
      </w:r>
    </w:p>
    <w:p w14:paraId="46010713" w14:textId="4CA84D3B" w:rsidR="00827714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视频：</w:t>
      </w:r>
      <w:r w:rsidR="00D430DB">
        <w:rPr>
          <w:rFonts w:ascii="微软雅黑" w:eastAsia="微软雅黑" w:hAnsi="微软雅黑" w:hint="eastAsia"/>
        </w:rPr>
        <w:t>.</w:t>
      </w:r>
      <w:r w:rsidR="00D430DB">
        <w:rPr>
          <w:rFonts w:ascii="微软雅黑" w:eastAsia="微软雅黑" w:hAnsi="微软雅黑"/>
        </w:rPr>
        <w:t>flv等格式；</w:t>
      </w:r>
    </w:p>
    <w:p w14:paraId="27F75C74" w14:textId="6D1B17DA" w:rsidR="00827714" w:rsidRDefault="00827714" w:rsidP="00071F87">
      <w:pPr>
        <w:pStyle w:val="a6"/>
        <w:spacing w:line="400" w:lineRule="exact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音频：</w:t>
      </w:r>
      <w:r w:rsidR="00D430DB">
        <w:rPr>
          <w:rFonts w:ascii="微软雅黑" w:eastAsia="微软雅黑" w:hAnsi="微软雅黑"/>
        </w:rPr>
        <w:t>.mp3等格式。</w:t>
      </w:r>
    </w:p>
    <w:p w14:paraId="436EF5EA" w14:textId="43B1CF55" w:rsidR="00D430DB" w:rsidRPr="00071F87" w:rsidRDefault="00D430DB" w:rsidP="00D430DB">
      <w:pPr>
        <w:pStyle w:val="a6"/>
        <w:spacing w:line="240" w:lineRule="auto"/>
        <w:ind w:left="12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学习功能中，完整的汉字输出格式应包含相应汉字/词语及其拼音和音调，例：</w:t>
      </w:r>
      <w:r w:rsidR="004A1295" w:rsidRPr="004A1295">
        <w:rPr>
          <w:rFonts w:ascii="微软雅黑" w:eastAsia="微软雅黑" w:hAnsi="微软雅黑"/>
          <w:sz w:val="44"/>
          <w:szCs w:val="44"/>
        </w:rPr>
        <w:ruby>
          <w:rubyPr>
            <w:rubyAlign w:val="center"/>
            <w:hps w:val="22"/>
            <w:hpsRaise w:val="42"/>
            <w:hpsBaseText w:val="44"/>
            <w:lid w:val="zh-CN"/>
          </w:rubyPr>
          <w:rt>
            <w:r w:rsidR="004A1295" w:rsidRPr="004A1295">
              <w:rPr>
                <w:rFonts w:ascii="微软雅黑" w:eastAsia="微软雅黑" w:hAnsi="微软雅黑"/>
                <w:sz w:val="22"/>
                <w:szCs w:val="44"/>
              </w:rPr>
              <w:t>nǐ</w:t>
            </w:r>
          </w:rt>
          <w:rubyBase>
            <w:r w:rsidR="004A1295" w:rsidRPr="004A1295">
              <w:rPr>
                <w:rFonts w:ascii="微软雅黑" w:eastAsia="微软雅黑" w:hAnsi="微软雅黑"/>
                <w:sz w:val="44"/>
                <w:szCs w:val="44"/>
              </w:rPr>
              <w:t>你</w:t>
            </w:r>
          </w:rubyBase>
        </w:ruby>
      </w:r>
      <w:r w:rsidR="004A1295" w:rsidRPr="004A1295">
        <w:rPr>
          <w:rFonts w:ascii="微软雅黑" w:eastAsia="微软雅黑" w:hAnsi="微软雅黑"/>
          <w:sz w:val="44"/>
          <w:szCs w:val="44"/>
        </w:rPr>
        <w:ruby>
          <w:rubyPr>
            <w:rubyAlign w:val="center"/>
            <w:hps w:val="22"/>
            <w:hpsRaise w:val="42"/>
            <w:hpsBaseText w:val="44"/>
            <w:lid w:val="zh-CN"/>
          </w:rubyPr>
          <w:rt>
            <w:r w:rsidR="004A1295" w:rsidRPr="004A1295">
              <w:rPr>
                <w:rFonts w:ascii="微软雅黑" w:eastAsia="微软雅黑" w:hAnsi="微软雅黑"/>
                <w:sz w:val="22"/>
                <w:szCs w:val="44"/>
              </w:rPr>
              <w:t>hǎo</w:t>
            </w:r>
          </w:rt>
          <w:rubyBase>
            <w:r w:rsidR="004A1295" w:rsidRPr="004A1295">
              <w:rPr>
                <w:rFonts w:ascii="微软雅黑" w:eastAsia="微软雅黑" w:hAnsi="微软雅黑"/>
                <w:sz w:val="44"/>
                <w:szCs w:val="44"/>
              </w:rPr>
              <w:t>好</w:t>
            </w:r>
          </w:rubyBase>
        </w:ruby>
      </w:r>
      <w:r w:rsidR="004A1295" w:rsidRPr="004A1295">
        <w:rPr>
          <w:rFonts w:ascii="微软雅黑" w:eastAsia="微软雅黑" w:hAnsi="微软雅黑"/>
        </w:rPr>
        <w:t>。</w:t>
      </w:r>
    </w:p>
    <w:p w14:paraId="2C76321A" w14:textId="77777777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5" w:name="_Toc414707595"/>
      <w:r w:rsidRPr="006C1867">
        <w:rPr>
          <w:rFonts w:ascii="微软雅黑" w:eastAsia="微软雅黑" w:hAnsi="微软雅黑"/>
          <w:sz w:val="24"/>
        </w:rPr>
        <w:t>数据管理能力要求</w:t>
      </w:r>
      <w:bookmarkEnd w:id="15"/>
    </w:p>
    <w:p w14:paraId="1EB14388" w14:textId="399BCADE" w:rsidR="004A1295" w:rsidRDefault="004A1295" w:rsidP="004A1295">
      <w:pPr>
        <w:spacing w:line="400" w:lineRule="exact"/>
        <w:ind w:firstLine="420"/>
        <w:rPr>
          <w:rFonts w:ascii="微软雅黑" w:eastAsia="微软雅黑" w:hAnsi="微软雅黑"/>
        </w:rPr>
      </w:pPr>
      <w:r w:rsidRPr="004A1295">
        <w:rPr>
          <w:rFonts w:ascii="微软雅黑" w:eastAsia="微软雅黑" w:hAnsi="微软雅黑"/>
        </w:rPr>
        <w:t>本项目字库录入汉字在1500-2000左右</w:t>
      </w:r>
      <w:r w:rsidR="00A92E16">
        <w:rPr>
          <w:rFonts w:ascii="微软雅黑" w:eastAsia="微软雅黑" w:hAnsi="微软雅黑"/>
        </w:rPr>
        <w:t>（待商榷）；</w:t>
      </w:r>
    </w:p>
    <w:p w14:paraId="54555A56" w14:textId="1F53AEF1" w:rsidR="00A92E16" w:rsidRPr="004A1295" w:rsidRDefault="00A92E16" w:rsidP="004A1295">
      <w:pPr>
        <w:spacing w:line="400" w:lineRule="exact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需考虑带音调的拼音字母的存储方式。</w:t>
      </w:r>
    </w:p>
    <w:p w14:paraId="4D6CDCD9" w14:textId="77777777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6" w:name="_Toc414707596"/>
      <w:r w:rsidRPr="006C1867">
        <w:rPr>
          <w:rFonts w:ascii="微软雅黑" w:eastAsia="微软雅黑" w:hAnsi="微软雅黑"/>
          <w:sz w:val="24"/>
        </w:rPr>
        <w:t>安全保密性要求</w:t>
      </w:r>
      <w:bookmarkEnd w:id="16"/>
    </w:p>
    <w:p w14:paraId="641B803C" w14:textId="64BF6E14" w:rsidR="00967F0C" w:rsidRPr="00967F0C" w:rsidRDefault="00967F0C" w:rsidP="00967F0C">
      <w:pPr>
        <w:spacing w:line="400" w:lineRule="exact"/>
        <w:ind w:firstLine="420"/>
        <w:rPr>
          <w:rFonts w:ascii="微软雅黑" w:eastAsia="微软雅黑" w:hAnsi="微软雅黑"/>
        </w:rPr>
      </w:pPr>
      <w:r w:rsidRPr="00967F0C">
        <w:rPr>
          <w:rFonts w:ascii="微软雅黑" w:eastAsia="微软雅黑" w:hAnsi="微软雅黑"/>
        </w:rPr>
        <w:lastRenderedPageBreak/>
        <w:t>无特殊要求</w:t>
      </w:r>
    </w:p>
    <w:p w14:paraId="016F7B0C" w14:textId="77777777" w:rsidR="00F379C3" w:rsidRPr="006C1867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7" w:name="_Toc414707597"/>
      <w:r w:rsidRPr="006C1867">
        <w:rPr>
          <w:rFonts w:ascii="微软雅黑" w:eastAsia="微软雅黑" w:hAnsi="微软雅黑"/>
          <w:sz w:val="24"/>
        </w:rPr>
        <w:t>灵活性要求</w:t>
      </w:r>
      <w:bookmarkEnd w:id="17"/>
    </w:p>
    <w:p w14:paraId="2CD032BC" w14:textId="77777777" w:rsidR="00454B6C" w:rsidRDefault="00274721" w:rsidP="00071F87">
      <w:pPr>
        <w:spacing w:line="400" w:lineRule="exact"/>
        <w:ind w:firstLine="420"/>
        <w:rPr>
          <w:rFonts w:ascii="微软雅黑" w:eastAsia="微软雅黑" w:hAnsi="微软雅黑"/>
        </w:rPr>
      </w:pPr>
      <w:r w:rsidRPr="006C1867">
        <w:rPr>
          <w:rFonts w:ascii="微软雅黑" w:eastAsia="微软雅黑" w:hAnsi="微软雅黑" w:hint="eastAsia"/>
        </w:rPr>
        <w:t>当需求变化时：</w:t>
      </w:r>
    </w:p>
    <w:p w14:paraId="452F43A9" w14:textId="41FC6965" w:rsidR="00071F87" w:rsidRPr="00071F87" w:rsidRDefault="00071F87" w:rsidP="004D2501">
      <w:pPr>
        <w:pStyle w:val="a6"/>
        <w:numPr>
          <w:ilvl w:val="0"/>
          <w:numId w:val="1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操作方式上的变化：</w:t>
      </w:r>
      <w:r w:rsidR="00E7066C">
        <w:rPr>
          <w:rFonts w:ascii="微软雅黑" w:eastAsia="微软雅黑" w:hAnsi="微软雅黑" w:hint="eastAsia"/>
        </w:rPr>
        <w:t>根据专家意见而改进；</w:t>
      </w:r>
    </w:p>
    <w:p w14:paraId="4143813D" w14:textId="0A03B987" w:rsidR="00071F87" w:rsidRPr="00071F87" w:rsidRDefault="00071F87" w:rsidP="004D2501">
      <w:pPr>
        <w:pStyle w:val="a6"/>
        <w:numPr>
          <w:ilvl w:val="0"/>
          <w:numId w:val="1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运行环境的变化：</w:t>
      </w:r>
      <w:r w:rsidR="00E7066C">
        <w:rPr>
          <w:rFonts w:ascii="微软雅黑" w:eastAsia="微软雅黑" w:hAnsi="微软雅黑" w:hint="eastAsia"/>
        </w:rPr>
        <w:t>视实际环境条件而定；</w:t>
      </w:r>
    </w:p>
    <w:p w14:paraId="55C1C8A4" w14:textId="069AB2EF" w:rsidR="00071F87" w:rsidRPr="00071F87" w:rsidRDefault="00071F87" w:rsidP="004D2501">
      <w:pPr>
        <w:pStyle w:val="a6"/>
        <w:numPr>
          <w:ilvl w:val="0"/>
          <w:numId w:val="1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同其他软件的接口的变化：</w:t>
      </w:r>
      <w:r w:rsidR="00E7066C">
        <w:rPr>
          <w:rFonts w:ascii="微软雅黑" w:eastAsia="微软雅黑" w:hAnsi="微软雅黑" w:hint="eastAsia"/>
        </w:rPr>
        <w:t>待商榷；</w:t>
      </w:r>
    </w:p>
    <w:p w14:paraId="063B205C" w14:textId="2D1EAD8E" w:rsidR="00071F87" w:rsidRPr="00071F87" w:rsidRDefault="00071F87" w:rsidP="004D2501">
      <w:pPr>
        <w:pStyle w:val="a6"/>
        <w:numPr>
          <w:ilvl w:val="0"/>
          <w:numId w:val="1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精度和有效时限的变化：</w:t>
      </w:r>
      <w:r w:rsidR="00E7066C" w:rsidRPr="00E7066C">
        <w:rPr>
          <w:rFonts w:ascii="微软雅黑" w:eastAsia="微软雅黑" w:hAnsi="微软雅黑" w:hint="eastAsia"/>
        </w:rPr>
        <w:t>根据专家意见而改进；</w:t>
      </w:r>
    </w:p>
    <w:p w14:paraId="7C5B0701" w14:textId="1118348E" w:rsidR="00071F87" w:rsidRPr="00071F87" w:rsidRDefault="00071F87" w:rsidP="004D2501">
      <w:pPr>
        <w:pStyle w:val="a6"/>
        <w:numPr>
          <w:ilvl w:val="0"/>
          <w:numId w:val="11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1F87">
        <w:rPr>
          <w:rFonts w:ascii="微软雅黑" w:eastAsia="微软雅黑" w:hAnsi="微软雅黑" w:hint="eastAsia"/>
        </w:rPr>
        <w:t>计划的变化或改进：</w:t>
      </w:r>
      <w:r w:rsidR="00E7066C">
        <w:rPr>
          <w:rFonts w:ascii="微软雅黑" w:eastAsia="微软雅黑" w:hAnsi="微软雅黑" w:hint="eastAsia"/>
        </w:rPr>
        <w:t>词库发展为儿童</w:t>
      </w:r>
      <w:r w:rsidR="00137A1D">
        <w:rPr>
          <w:rFonts w:ascii="微软雅黑" w:eastAsia="微软雅黑" w:hAnsi="微软雅黑" w:hint="eastAsia"/>
        </w:rPr>
        <w:t>图书馆</w:t>
      </w:r>
      <w:r w:rsidR="00E7066C">
        <w:rPr>
          <w:rFonts w:ascii="微软雅黑" w:eastAsia="微软雅黑" w:hAnsi="微软雅黑" w:hint="eastAsia"/>
        </w:rPr>
        <w:t>。</w:t>
      </w:r>
    </w:p>
    <w:p w14:paraId="4AB1CE6B" w14:textId="77777777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18" w:name="_Toc414707598"/>
      <w:r w:rsidRPr="006C1867">
        <w:rPr>
          <w:rFonts w:ascii="微软雅黑" w:eastAsia="微软雅黑" w:hAnsi="微软雅黑"/>
          <w:sz w:val="24"/>
        </w:rPr>
        <w:t>其他专门要求</w:t>
      </w:r>
      <w:bookmarkEnd w:id="18"/>
    </w:p>
    <w:p w14:paraId="7C9B3EDA" w14:textId="293E8A03" w:rsidR="00967F0C" w:rsidRPr="00967F0C" w:rsidRDefault="00967F0C" w:rsidP="00967F0C">
      <w:pPr>
        <w:spacing w:line="400" w:lineRule="exact"/>
        <w:ind w:firstLine="420"/>
        <w:rPr>
          <w:rFonts w:ascii="微软雅黑" w:eastAsia="微软雅黑" w:hAnsi="微软雅黑"/>
        </w:rPr>
      </w:pPr>
      <w:r w:rsidRPr="00967F0C">
        <w:rPr>
          <w:rFonts w:ascii="微软雅黑" w:eastAsia="微软雅黑" w:hAnsi="微软雅黑"/>
        </w:rPr>
        <w:t>务必考虑儿童护眼问题</w:t>
      </w:r>
      <w:r>
        <w:rPr>
          <w:rFonts w:ascii="微软雅黑" w:eastAsia="微软雅黑" w:hAnsi="微软雅黑"/>
        </w:rPr>
        <w:t>。</w:t>
      </w:r>
    </w:p>
    <w:p w14:paraId="6132A0EF" w14:textId="75CF40E0" w:rsidR="00BF4C7D" w:rsidRDefault="006A2D72" w:rsidP="00DC569A">
      <w:pPr>
        <w:spacing w:line="400" w:lineRule="exact"/>
        <w:ind w:leftChars="213" w:left="426"/>
        <w:rPr>
          <w:rFonts w:ascii="微软雅黑" w:eastAsia="微软雅黑" w:hAnsi="微软雅黑"/>
        </w:rPr>
      </w:pPr>
      <w:r w:rsidRPr="006A2D72">
        <w:rPr>
          <w:rFonts w:ascii="微软雅黑" w:eastAsia="微软雅黑" w:hAnsi="微软雅黑"/>
        </w:rPr>
        <w:t>由于本项目用户主体为幼儿，所以一切用户体验、</w:t>
      </w:r>
      <w:r>
        <w:rPr>
          <w:rFonts w:ascii="微软雅黑" w:eastAsia="微软雅黑" w:hAnsi="微软雅黑"/>
        </w:rPr>
        <w:t>事件处理都必须在慎重研究儿童心理学之后决定。</w:t>
      </w:r>
      <w:r w:rsidR="00E7066C">
        <w:rPr>
          <w:rFonts w:ascii="微软雅黑" w:eastAsia="微软雅黑" w:hAnsi="微软雅黑"/>
        </w:rPr>
        <w:t>例：用户界面控件可尽量卡通化，如下</w:t>
      </w:r>
      <w:r w:rsidR="00A12972">
        <w:rPr>
          <w:rFonts w:ascii="微软雅黑" w:eastAsia="微软雅黑" w:hAnsi="微软雅黑" w:hint="eastAsia"/>
        </w:rPr>
        <w:t>（动图</w:t>
      </w:r>
      <w:r w:rsidR="00A12972">
        <w:rPr>
          <w:rFonts w:ascii="微软雅黑" w:eastAsia="微软雅黑" w:hAnsi="微软雅黑"/>
        </w:rPr>
        <w:t>）</w:t>
      </w:r>
    </w:p>
    <w:p w14:paraId="21D4E1DF" w14:textId="5AF1621E" w:rsidR="00E7066C" w:rsidRPr="006A2D72" w:rsidRDefault="009B7D4C" w:rsidP="00A12972">
      <w:pPr>
        <w:spacing w:line="240" w:lineRule="auto"/>
        <w:ind w:firstLine="420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pict w14:anchorId="6A131103">
          <v:shape id="_x0000_i1028" type="#_x0000_t75" style="width:282.75pt;height:212.25pt">
            <v:imagedata r:id="rId29" o:title="ddf0f092jw1eo7p9lqc68g20bu08w45j"/>
            <o:lock v:ext="edit" cropping="t"/>
          </v:shape>
        </w:pict>
      </w:r>
    </w:p>
    <w:p w14:paraId="2248B8CA" w14:textId="77777777" w:rsidR="007646C4" w:rsidRPr="006C1867" w:rsidRDefault="007646C4" w:rsidP="009B7D4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19" w:name="_Toc414707599"/>
      <w:r w:rsidRPr="006C1867">
        <w:rPr>
          <w:rFonts w:ascii="微软雅黑" w:eastAsia="微软雅黑" w:hAnsi="微软雅黑"/>
        </w:rPr>
        <w:t>运行环境规定</w:t>
      </w:r>
      <w:bookmarkEnd w:id="19"/>
    </w:p>
    <w:p w14:paraId="5AE5CFA9" w14:textId="3C8F7768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20" w:name="_Toc414707600"/>
      <w:r w:rsidRPr="006C1867">
        <w:rPr>
          <w:rFonts w:ascii="微软雅黑" w:eastAsia="微软雅黑" w:hAnsi="微软雅黑"/>
          <w:sz w:val="24"/>
        </w:rPr>
        <w:t>设备</w:t>
      </w:r>
      <w:bookmarkEnd w:id="20"/>
    </w:p>
    <w:p w14:paraId="1F3E93E5" w14:textId="600B1312" w:rsidR="00E803AD" w:rsidRDefault="00E803AD" w:rsidP="00CD423B">
      <w:pPr>
        <w:pStyle w:val="a6"/>
        <w:numPr>
          <w:ilvl w:val="0"/>
          <w:numId w:val="3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4B30">
        <w:rPr>
          <w:rFonts w:ascii="微软雅黑" w:eastAsia="微软雅黑" w:hAnsi="微软雅黑" w:hint="eastAsia"/>
        </w:rPr>
        <w:lastRenderedPageBreak/>
        <w:t>中低档配置PC设备，要求</w:t>
      </w:r>
      <w:r w:rsidR="00D26C6E">
        <w:rPr>
          <w:rFonts w:ascii="微软雅黑" w:eastAsia="微软雅黑" w:hAnsi="微软雅黑" w:hint="eastAsia"/>
        </w:rPr>
        <w:t>CPU</w:t>
      </w:r>
      <w:r w:rsidRPr="00074B30">
        <w:rPr>
          <w:rFonts w:ascii="微软雅黑" w:eastAsia="微软雅黑" w:hAnsi="微软雅黑" w:hint="eastAsia"/>
        </w:rPr>
        <w:t>最低</w:t>
      </w:r>
      <w:r w:rsidR="004B0F1D" w:rsidRPr="00074B30">
        <w:rPr>
          <w:rFonts w:ascii="微软雅黑" w:eastAsia="微软雅黑" w:hAnsi="微软雅黑" w:hint="eastAsia"/>
        </w:rPr>
        <w:t>Intel Pentium4</w:t>
      </w:r>
      <w:r w:rsidRPr="00074B30">
        <w:rPr>
          <w:rFonts w:ascii="微软雅黑" w:eastAsia="微软雅黑" w:hAnsi="微软雅黑" w:hint="eastAsia"/>
        </w:rPr>
        <w:t xml:space="preserve">或AMD </w:t>
      </w:r>
      <w:r w:rsidR="00406738" w:rsidRPr="00074B30">
        <w:rPr>
          <w:rFonts w:ascii="微软雅黑" w:eastAsia="微软雅黑" w:hAnsi="微软雅黑"/>
        </w:rPr>
        <w:t>Athlon</w:t>
      </w:r>
      <w:r w:rsidRPr="00074B30">
        <w:rPr>
          <w:rFonts w:ascii="微软雅黑" w:eastAsia="微软雅黑" w:hAnsi="微软雅黑" w:hint="eastAsia"/>
        </w:rPr>
        <w:t xml:space="preserve"> X2，内存最低2GB</w:t>
      </w:r>
      <w:r w:rsidR="004B0F1D" w:rsidRPr="00074B30">
        <w:rPr>
          <w:rFonts w:ascii="微软雅黑" w:eastAsia="微软雅黑" w:hAnsi="微软雅黑" w:hint="eastAsia"/>
        </w:rPr>
        <w:t>，显卡最低128MB支持DirectX</w:t>
      </w:r>
      <w:r w:rsidR="004B0F1D" w:rsidRPr="00074B30">
        <w:rPr>
          <w:rFonts w:ascii="微软雅黑" w:eastAsia="微软雅黑" w:hAnsi="微软雅黑"/>
        </w:rPr>
        <w:t xml:space="preserve"> 9，硬盘空间50GB以上，推荐分辨率为1366*768</w:t>
      </w:r>
      <w:r w:rsidR="00074B30">
        <w:rPr>
          <w:rFonts w:ascii="微软雅黑" w:eastAsia="微软雅黑" w:hAnsi="微软雅黑"/>
        </w:rPr>
        <w:t>；</w:t>
      </w:r>
    </w:p>
    <w:p w14:paraId="76E068DD" w14:textId="71455182" w:rsidR="00074B30" w:rsidRDefault="00074B30" w:rsidP="00CD423B">
      <w:pPr>
        <w:pStyle w:val="a6"/>
        <w:numPr>
          <w:ilvl w:val="0"/>
          <w:numId w:val="3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使用标准机械键盘做输入设备；</w:t>
      </w:r>
    </w:p>
    <w:p w14:paraId="6DBC58B4" w14:textId="4C121247" w:rsidR="00074B30" w:rsidRPr="00074B30" w:rsidRDefault="00074B30" w:rsidP="00CD423B">
      <w:pPr>
        <w:pStyle w:val="a6"/>
        <w:numPr>
          <w:ilvl w:val="0"/>
          <w:numId w:val="3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多台计算机/多用户同时访问，初期将使用内网</w:t>
      </w:r>
      <w:r w:rsidR="00BD69AC" w:rsidRPr="005264A8"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，后期可在外网访问。</w:t>
      </w:r>
    </w:p>
    <w:p w14:paraId="1B35575C" w14:textId="77777777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21" w:name="_Toc414707601"/>
      <w:r w:rsidRPr="006C1867">
        <w:rPr>
          <w:rFonts w:ascii="微软雅黑" w:eastAsia="微软雅黑" w:hAnsi="微软雅黑"/>
          <w:sz w:val="24"/>
        </w:rPr>
        <w:t>支持软件</w:t>
      </w:r>
      <w:bookmarkEnd w:id="21"/>
    </w:p>
    <w:p w14:paraId="0B54D314" w14:textId="05C715DA" w:rsidR="00074B30" w:rsidRPr="00074B30" w:rsidRDefault="00074B30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 w:rsidRPr="00074B30">
        <w:rPr>
          <w:rFonts w:ascii="微软雅黑" w:eastAsia="微软雅黑" w:hAnsi="微软雅黑"/>
        </w:rPr>
        <w:t>操作系统</w:t>
      </w:r>
      <w:r>
        <w:rPr>
          <w:rFonts w:ascii="微软雅黑" w:eastAsia="微软雅黑" w:hAnsi="微软雅黑"/>
        </w:rPr>
        <w:t>最低版本：Windows XP SP</w:t>
      </w:r>
      <w:r w:rsidRPr="00074B30">
        <w:rPr>
          <w:rFonts w:ascii="微软雅黑" w:eastAsia="微软雅黑" w:hAnsi="微软雅黑"/>
        </w:rPr>
        <w:t>3、OS X 10.6；</w:t>
      </w:r>
    </w:p>
    <w:p w14:paraId="361B71A3" w14:textId="783A008D" w:rsidR="00074B30" w:rsidRDefault="00074B30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浏览器最低版本：</w:t>
      </w:r>
      <w:r w:rsidRPr="00074B30">
        <w:rPr>
          <w:rFonts w:ascii="微软雅黑" w:eastAsia="微软雅黑" w:hAnsi="微软雅黑"/>
        </w:rPr>
        <w:t>IE</w:t>
      </w:r>
      <w:r>
        <w:rPr>
          <w:rFonts w:ascii="微软雅黑" w:eastAsia="微软雅黑" w:hAnsi="微软雅黑"/>
        </w:rPr>
        <w:t xml:space="preserve"> </w:t>
      </w:r>
      <w:r w:rsidRPr="00074B30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/>
        </w:rPr>
        <w:t>、</w:t>
      </w:r>
      <w:r w:rsidRPr="00074B30">
        <w:rPr>
          <w:rFonts w:ascii="微软雅黑" w:eastAsia="微软雅黑" w:hAnsi="微软雅黑"/>
        </w:rPr>
        <w:t>Firefox 3.5</w:t>
      </w:r>
      <w:r>
        <w:rPr>
          <w:rFonts w:ascii="微软雅黑" w:eastAsia="微软雅黑" w:hAnsi="微软雅黑"/>
        </w:rPr>
        <w:t>、</w:t>
      </w:r>
      <w:r w:rsidRPr="00074B30">
        <w:rPr>
          <w:rFonts w:ascii="微软雅黑" w:eastAsia="微软雅黑" w:hAnsi="微软雅黑"/>
        </w:rPr>
        <w:t>Chrome 3.0</w:t>
      </w:r>
      <w:r>
        <w:rPr>
          <w:rFonts w:ascii="微软雅黑" w:eastAsia="微软雅黑" w:hAnsi="微软雅黑"/>
        </w:rPr>
        <w:t>、</w:t>
      </w:r>
      <w:r w:rsidRPr="00074B30">
        <w:rPr>
          <w:rFonts w:ascii="微软雅黑" w:eastAsia="微软雅黑" w:hAnsi="微软雅黑"/>
        </w:rPr>
        <w:t>Safari 3.0、Opera 10.5</w:t>
      </w:r>
      <w:r w:rsidR="005B6EFD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或其</w:t>
      </w:r>
      <w:r w:rsidR="005B6EFD">
        <w:rPr>
          <w:rFonts w:ascii="微软雅黑" w:eastAsia="微软雅黑" w:hAnsi="微软雅黑" w:hint="eastAsia"/>
        </w:rPr>
        <w:t>他</w:t>
      </w:r>
      <w:r>
        <w:rPr>
          <w:rFonts w:ascii="微软雅黑" w:eastAsia="微软雅黑" w:hAnsi="微软雅黑"/>
        </w:rPr>
        <w:t>使用前</w:t>
      </w:r>
      <w:r w:rsidR="0019317B">
        <w:rPr>
          <w:rFonts w:ascii="微软雅黑" w:eastAsia="微软雅黑" w:hAnsi="微软雅黑"/>
        </w:rPr>
        <w:t>述</w:t>
      </w:r>
      <w:r>
        <w:rPr>
          <w:rFonts w:ascii="微软雅黑" w:eastAsia="微软雅黑" w:hAnsi="微软雅黑"/>
        </w:rPr>
        <w:t>内核的浏览器；</w:t>
      </w:r>
      <w:r w:rsidR="00A92E16">
        <w:rPr>
          <w:rFonts w:ascii="微软雅黑" w:eastAsia="微软雅黑" w:hAnsi="微软雅黑"/>
        </w:rPr>
        <w:t>预期浏览器为搜狗浏览器。</w:t>
      </w:r>
    </w:p>
    <w:p w14:paraId="6BBBC30A" w14:textId="11F2D41C" w:rsidR="005B6EFD" w:rsidRDefault="005B6EFD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数据库：</w:t>
      </w:r>
      <w:r w:rsidRPr="005B6EFD">
        <w:rPr>
          <w:rFonts w:ascii="微软雅黑" w:eastAsia="微软雅黑" w:hAnsi="微软雅黑" w:hint="eastAsia"/>
        </w:rPr>
        <w:t>MySql+NoSql</w:t>
      </w:r>
      <w:r>
        <w:rPr>
          <w:rFonts w:ascii="微软雅黑" w:eastAsia="微软雅黑" w:hAnsi="微软雅黑" w:hint="eastAsia"/>
        </w:rPr>
        <w:t>；</w:t>
      </w:r>
    </w:p>
    <w:p w14:paraId="46C4A7A1" w14:textId="3E91C8CE" w:rsidR="005B6EFD" w:rsidRDefault="005B6EFD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服务器：</w:t>
      </w:r>
      <w:r w:rsidRPr="005B6EFD">
        <w:rPr>
          <w:rFonts w:ascii="微软雅黑" w:eastAsia="微软雅黑" w:hAnsi="微软雅黑" w:hint="eastAsia"/>
        </w:rPr>
        <w:t>Apache或Nginx</w:t>
      </w:r>
      <w:r>
        <w:rPr>
          <w:rFonts w:ascii="微软雅黑" w:eastAsia="微软雅黑" w:hAnsi="微软雅黑" w:hint="eastAsia"/>
        </w:rPr>
        <w:t>；</w:t>
      </w:r>
    </w:p>
    <w:p w14:paraId="79D152F6" w14:textId="0A6DDEAD" w:rsidR="005B6EFD" w:rsidRDefault="00361385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编程</w:t>
      </w:r>
      <w:r>
        <w:rPr>
          <w:rFonts w:ascii="微软雅黑" w:eastAsia="微软雅黑" w:hAnsi="微软雅黑"/>
        </w:rPr>
        <w:t>语言</w:t>
      </w:r>
      <w:r w:rsidR="005B6EFD">
        <w:rPr>
          <w:rFonts w:ascii="微软雅黑" w:eastAsia="微软雅黑" w:hAnsi="微软雅黑"/>
        </w:rPr>
        <w:t>：</w:t>
      </w:r>
      <w:r w:rsidR="00BD69AC">
        <w:rPr>
          <w:rFonts w:ascii="微软雅黑" w:eastAsia="微软雅黑" w:hAnsi="微软雅黑"/>
        </w:rPr>
        <w:t>PHP</w:t>
      </w:r>
      <w:r w:rsidR="00DC5CF7">
        <w:rPr>
          <w:rFonts w:ascii="微软雅黑" w:eastAsia="微软雅黑" w:hAnsi="微软雅黑" w:hint="eastAsia"/>
        </w:rPr>
        <w:t>、</w:t>
      </w:r>
      <w:r w:rsidR="00DC5CF7">
        <w:rPr>
          <w:rFonts w:ascii="微软雅黑" w:eastAsia="微软雅黑" w:hAnsi="微软雅黑"/>
        </w:rPr>
        <w:t>HTML5</w:t>
      </w:r>
      <w:r w:rsidR="00DC5CF7">
        <w:rPr>
          <w:rFonts w:ascii="微软雅黑" w:eastAsia="微软雅黑" w:hAnsi="微软雅黑" w:hint="eastAsia"/>
        </w:rPr>
        <w:t>、</w:t>
      </w:r>
      <w:r w:rsidR="00137A1D">
        <w:rPr>
          <w:rFonts w:ascii="微软雅黑" w:eastAsia="微软雅黑" w:hAnsi="微软雅黑"/>
        </w:rPr>
        <w:t>JavaScript</w:t>
      </w:r>
      <w:r w:rsidR="00137A1D">
        <w:rPr>
          <w:rFonts w:ascii="微软雅黑" w:eastAsia="微软雅黑" w:hAnsi="微软雅黑" w:hint="eastAsia"/>
        </w:rPr>
        <w:t>；</w:t>
      </w:r>
    </w:p>
    <w:p w14:paraId="734BB3A9" w14:textId="7D1AD7BF" w:rsidR="005B6EFD" w:rsidRPr="00074B30" w:rsidRDefault="005B6EFD" w:rsidP="004D2501">
      <w:pPr>
        <w:pStyle w:val="a6"/>
        <w:numPr>
          <w:ilvl w:val="0"/>
          <w:numId w:val="10"/>
        </w:numPr>
        <w:spacing w:line="400" w:lineRule="exact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测试平台：</w:t>
      </w:r>
      <w:r w:rsidR="00BD69AC">
        <w:rPr>
          <w:rFonts w:ascii="微软雅黑" w:eastAsia="微软雅黑" w:hAnsi="微软雅黑" w:hint="eastAsia"/>
        </w:rPr>
        <w:t>Centos</w:t>
      </w:r>
      <w:r w:rsidR="00BD69AC">
        <w:rPr>
          <w:rFonts w:ascii="微软雅黑" w:eastAsia="微软雅黑" w:hAnsi="微软雅黑"/>
        </w:rPr>
        <w:t xml:space="preserve"> 6.5</w:t>
      </w:r>
    </w:p>
    <w:p w14:paraId="0C6EE068" w14:textId="77777777" w:rsidR="00F379C3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22" w:name="_Toc414707602"/>
      <w:r w:rsidRPr="006C1867">
        <w:rPr>
          <w:rFonts w:ascii="微软雅黑" w:eastAsia="微软雅黑" w:hAnsi="微软雅黑"/>
          <w:sz w:val="24"/>
        </w:rPr>
        <w:t>接口</w:t>
      </w:r>
      <w:bookmarkEnd w:id="22"/>
    </w:p>
    <w:p w14:paraId="3404554F" w14:textId="77777777" w:rsidR="00137A1D" w:rsidRPr="00137A1D" w:rsidRDefault="00137A1D" w:rsidP="00137A1D"/>
    <w:p w14:paraId="66F72B42" w14:textId="77777777" w:rsidR="00F379C3" w:rsidRPr="006C1867" w:rsidRDefault="00F379C3" w:rsidP="009B7D4C">
      <w:pPr>
        <w:pStyle w:val="3"/>
        <w:numPr>
          <w:ilvl w:val="1"/>
          <w:numId w:val="1"/>
        </w:numPr>
        <w:rPr>
          <w:rFonts w:ascii="微软雅黑" w:eastAsia="微软雅黑" w:hAnsi="微软雅黑"/>
          <w:sz w:val="24"/>
        </w:rPr>
      </w:pPr>
      <w:bookmarkStart w:id="23" w:name="_Toc414707603"/>
      <w:r w:rsidRPr="006C1867">
        <w:rPr>
          <w:rFonts w:ascii="微软雅黑" w:eastAsia="微软雅黑" w:hAnsi="微软雅黑"/>
          <w:sz w:val="24"/>
        </w:rPr>
        <w:t>控制</w:t>
      </w:r>
      <w:bookmarkEnd w:id="23"/>
    </w:p>
    <w:p w14:paraId="334364AF" w14:textId="4A9A1CFC" w:rsidR="007646C4" w:rsidRPr="006C1867" w:rsidRDefault="007646C4" w:rsidP="009B7D4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24" w:name="_Toc414707604"/>
      <w:r w:rsidRPr="006C1867">
        <w:rPr>
          <w:rFonts w:ascii="微软雅黑" w:eastAsia="微软雅黑" w:hAnsi="微软雅黑"/>
        </w:rPr>
        <w:t>需求跟踪</w:t>
      </w:r>
      <w:bookmarkEnd w:id="24"/>
    </w:p>
    <w:p w14:paraId="3B7A6205" w14:textId="77777777" w:rsidR="008F7438" w:rsidRPr="006C1867" w:rsidRDefault="008F7438" w:rsidP="008F7438">
      <w:pPr>
        <w:rPr>
          <w:rFonts w:ascii="微软雅黑" w:eastAsia="微软雅黑" w:hAnsi="微软雅黑"/>
        </w:rPr>
      </w:pPr>
    </w:p>
    <w:p w14:paraId="610F287D" w14:textId="4835D1F0" w:rsidR="007646C4" w:rsidRDefault="007646C4" w:rsidP="009B7D4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25" w:name="_Toc414707605"/>
      <w:r w:rsidRPr="006C1867">
        <w:rPr>
          <w:rFonts w:ascii="微软雅黑" w:eastAsia="微软雅黑" w:hAnsi="微软雅黑"/>
        </w:rPr>
        <w:t>签批单</w:t>
      </w:r>
      <w:bookmarkEnd w:id="25"/>
    </w:p>
    <w:p w14:paraId="049D5DFC" w14:textId="22DE0E95" w:rsidR="005B6EFD" w:rsidRDefault="005B6EFD" w:rsidP="00B91E5C">
      <w:pPr>
        <w:spacing w:line="400" w:lineRule="exact"/>
        <w:ind w:firstLineChars="200" w:firstLine="400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t>我已阅读上述软件需求规格说明书，我将严格遵守说明书中的条款，并保证全力支持该规格说明书的实施。</w:t>
      </w:r>
    </w:p>
    <w:p w14:paraId="3BE22C24" w14:textId="77777777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</w:p>
    <w:p w14:paraId="27D1540C" w14:textId="2004D5A9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lastRenderedPageBreak/>
        <w:t>执行主管：</w:t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 w:hint="eastAsia"/>
        </w:rPr>
        <w:t>日期：</w:t>
      </w:r>
    </w:p>
    <w:p w14:paraId="12FFDF84" w14:textId="7485877D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t xml:space="preserve">技术主管： </w:t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 w:hint="eastAsia"/>
        </w:rPr>
        <w:t>：</w:t>
      </w:r>
    </w:p>
    <w:p w14:paraId="7F69A8F4" w14:textId="56FA9F66" w:rsidR="005B6EFD" w:rsidRPr="005B6EFD" w:rsidRDefault="00134373" w:rsidP="005B6EFD">
      <w:pPr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</w:t>
      </w:r>
      <w:r w:rsidR="005B6EFD" w:rsidRPr="005B6EFD">
        <w:rPr>
          <w:rFonts w:ascii="微软雅黑" w:eastAsia="微软雅黑" w:hAnsi="微软雅黑" w:hint="eastAsia"/>
        </w:rPr>
        <w:t xml:space="preserve">： </w:t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/>
        </w:rPr>
        <w:tab/>
      </w:r>
      <w:r w:rsidR="005B6EFD" w:rsidRPr="005B6EFD">
        <w:rPr>
          <w:rFonts w:ascii="微软雅黑" w:eastAsia="微软雅黑" w:hAnsi="微软雅黑" w:hint="eastAsia"/>
        </w:rPr>
        <w:t>日期</w:t>
      </w:r>
      <w:r w:rsidR="005B6EFD">
        <w:rPr>
          <w:rFonts w:ascii="微软雅黑" w:eastAsia="微软雅黑" w:hAnsi="微软雅黑" w:hint="eastAsia"/>
        </w:rPr>
        <w:t>：</w:t>
      </w:r>
    </w:p>
    <w:p w14:paraId="37E506BD" w14:textId="72B64BD2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t xml:space="preserve">用户代表： </w:t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 w:hint="eastAsia"/>
        </w:rPr>
        <w:t>：</w:t>
      </w:r>
    </w:p>
    <w:p w14:paraId="051C71DC" w14:textId="5687B086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t xml:space="preserve">开发人员代表： </w:t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 w:hint="eastAsia"/>
        </w:rPr>
        <w:t>：</w:t>
      </w:r>
    </w:p>
    <w:p w14:paraId="484218D4" w14:textId="3B3FC6CC" w:rsidR="005B6EFD" w:rsidRPr="005B6EFD" w:rsidRDefault="005B6EFD" w:rsidP="005B6EFD">
      <w:pPr>
        <w:spacing w:line="400" w:lineRule="exact"/>
        <w:rPr>
          <w:rFonts w:ascii="微软雅黑" w:eastAsia="微软雅黑" w:hAnsi="微软雅黑"/>
        </w:rPr>
      </w:pPr>
      <w:r w:rsidRPr="005B6EFD">
        <w:rPr>
          <w:rFonts w:ascii="微软雅黑" w:eastAsia="微软雅黑" w:hAnsi="微软雅黑" w:hint="eastAsia"/>
        </w:rPr>
        <w:t xml:space="preserve">小组成员： </w:t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/>
        </w:rPr>
        <w:tab/>
      </w:r>
      <w:r w:rsidRPr="005B6EFD">
        <w:rPr>
          <w:rFonts w:ascii="微软雅黑" w:eastAsia="微软雅黑" w:hAnsi="微软雅黑" w:hint="eastAsia"/>
        </w:rPr>
        <w:t>日期</w:t>
      </w:r>
      <w:r>
        <w:rPr>
          <w:rFonts w:ascii="微软雅黑" w:eastAsia="微软雅黑" w:hAnsi="微软雅黑" w:hint="eastAsia"/>
        </w:rPr>
        <w:t>：</w:t>
      </w:r>
    </w:p>
    <w:sectPr w:rsidR="005B6EFD" w:rsidRPr="005B6EFD">
      <w:footerReference w:type="defaul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3EF6D7" w14:textId="77777777" w:rsidR="00520C14" w:rsidRDefault="00520C14" w:rsidP="00765D56">
      <w:pPr>
        <w:spacing w:before="0" w:after="0" w:line="240" w:lineRule="auto"/>
      </w:pPr>
      <w:r>
        <w:separator/>
      </w:r>
    </w:p>
  </w:endnote>
  <w:endnote w:type="continuationSeparator" w:id="0">
    <w:p w14:paraId="6BC7983B" w14:textId="77777777" w:rsidR="00520C14" w:rsidRDefault="00520C14" w:rsidP="00765D5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iti SC Light">
    <w:altName w:val="Arial Unicode MS"/>
    <w:charset w:val="50"/>
    <w:family w:val="auto"/>
    <w:pitch w:val="variable"/>
    <w:sig w:usb0="00000000" w:usb1="080E004A" w:usb2="00000010" w:usb3="00000000" w:csb0="003E0000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7854182"/>
      <w:docPartObj>
        <w:docPartGallery w:val="Page Numbers (Bottom of Page)"/>
        <w:docPartUnique/>
      </w:docPartObj>
    </w:sdtPr>
    <w:sdtEndPr>
      <w:rPr>
        <w:rFonts w:ascii="Segoe UI" w:hAnsi="Segoe UI" w:cs="Segoe UI"/>
      </w:rPr>
    </w:sdtEndPr>
    <w:sdtContent>
      <w:p w14:paraId="09E19F82" w14:textId="77777777" w:rsidR="009B7D4C" w:rsidRPr="00F379C3" w:rsidRDefault="009B7D4C" w:rsidP="00F379C3">
        <w:pPr>
          <w:pStyle w:val="a4"/>
          <w:jc w:val="center"/>
          <w:rPr>
            <w:rFonts w:ascii="Segoe UI" w:hAnsi="Segoe UI" w:cs="Segoe UI"/>
          </w:rPr>
        </w:pPr>
        <w:r w:rsidRPr="00F379C3">
          <w:rPr>
            <w:rFonts w:ascii="Segoe UI" w:hAnsi="Segoe UI" w:cs="Segoe UI"/>
          </w:rPr>
          <w:fldChar w:fldCharType="begin"/>
        </w:r>
        <w:r w:rsidRPr="00F379C3">
          <w:rPr>
            <w:rFonts w:ascii="Segoe UI" w:hAnsi="Segoe UI" w:cs="Segoe UI"/>
          </w:rPr>
          <w:instrText>PAGE   \* MERGEFORMAT</w:instrText>
        </w:r>
        <w:r w:rsidRPr="00F379C3">
          <w:rPr>
            <w:rFonts w:ascii="Segoe UI" w:hAnsi="Segoe UI" w:cs="Segoe UI"/>
          </w:rPr>
          <w:fldChar w:fldCharType="separate"/>
        </w:r>
        <w:r w:rsidR="00720A3F" w:rsidRPr="00720A3F">
          <w:rPr>
            <w:rFonts w:ascii="Segoe UI" w:hAnsi="Segoe UI" w:cs="Segoe UI"/>
            <w:noProof/>
            <w:lang w:val="zh-CN"/>
          </w:rPr>
          <w:t>21</w:t>
        </w:r>
        <w:r w:rsidRPr="00F379C3">
          <w:rPr>
            <w:rFonts w:ascii="Segoe UI" w:hAnsi="Segoe UI" w:cs="Segoe UI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A9FD0B" w14:textId="77777777" w:rsidR="00520C14" w:rsidRDefault="00520C14" w:rsidP="00765D56">
      <w:pPr>
        <w:spacing w:before="0" w:after="0" w:line="240" w:lineRule="auto"/>
      </w:pPr>
      <w:r>
        <w:separator/>
      </w:r>
    </w:p>
  </w:footnote>
  <w:footnote w:type="continuationSeparator" w:id="0">
    <w:p w14:paraId="424A9373" w14:textId="77777777" w:rsidR="00520C14" w:rsidRDefault="00520C14" w:rsidP="00765D5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868AB"/>
    <w:multiLevelType w:val="hybridMultilevel"/>
    <w:tmpl w:val="834A56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731B0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3A1580C"/>
    <w:multiLevelType w:val="hybridMultilevel"/>
    <w:tmpl w:val="7BC226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765FF6"/>
    <w:multiLevelType w:val="hybridMultilevel"/>
    <w:tmpl w:val="3D2899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2E4BF1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0C827614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0C9E4398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0D3716E9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18731CDB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1BD2027A"/>
    <w:multiLevelType w:val="hybridMultilevel"/>
    <w:tmpl w:val="1C486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CBF0DF4"/>
    <w:multiLevelType w:val="hybridMultilevel"/>
    <w:tmpl w:val="257EC7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543F5D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1E5C5988"/>
    <w:multiLevelType w:val="hybridMultilevel"/>
    <w:tmpl w:val="7BC226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1672FB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219C0A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2227799F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22887BE8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231B786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255B5167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25EF0408"/>
    <w:multiLevelType w:val="hybridMultilevel"/>
    <w:tmpl w:val="E696A8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7AA6613"/>
    <w:multiLevelType w:val="hybridMultilevel"/>
    <w:tmpl w:val="78F008C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28951856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28BB521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2C4F196D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2C5C140A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2DCF24B3"/>
    <w:multiLevelType w:val="hybridMultilevel"/>
    <w:tmpl w:val="4AD2DF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E2B5CE6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>
    <w:nsid w:val="2E7E53DE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303F0C4D"/>
    <w:multiLevelType w:val="hybridMultilevel"/>
    <w:tmpl w:val="1C486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24D7E44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33190C5E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33F7541C"/>
    <w:multiLevelType w:val="hybridMultilevel"/>
    <w:tmpl w:val="1C486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35721D9E"/>
    <w:multiLevelType w:val="hybridMultilevel"/>
    <w:tmpl w:val="87BA64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358C7F04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373E744C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5">
    <w:nsid w:val="37A26DA6"/>
    <w:multiLevelType w:val="hybridMultilevel"/>
    <w:tmpl w:val="695092B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>
    <w:nsid w:val="3A947DE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>
    <w:nsid w:val="3C154454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>
    <w:nsid w:val="3EC30380"/>
    <w:multiLevelType w:val="hybridMultilevel"/>
    <w:tmpl w:val="7BC226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448F6E0A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44C74FFE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1">
    <w:nsid w:val="45D66CA4"/>
    <w:multiLevelType w:val="hybridMultilevel"/>
    <w:tmpl w:val="834A56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46C11273"/>
    <w:multiLevelType w:val="hybridMultilevel"/>
    <w:tmpl w:val="3D2899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4838565A"/>
    <w:multiLevelType w:val="hybridMultilevel"/>
    <w:tmpl w:val="123A9C1A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498E1688"/>
    <w:multiLevelType w:val="multilevel"/>
    <w:tmpl w:val="EB223476"/>
    <w:lvl w:ilvl="0">
      <w:start w:val="1"/>
      <w:numFmt w:val="decimal"/>
      <w:lvlText w:val="%1)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45">
    <w:nsid w:val="4B1817E7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6">
    <w:nsid w:val="4CA7718A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7">
    <w:nsid w:val="50727BF5"/>
    <w:multiLevelType w:val="hybridMultilevel"/>
    <w:tmpl w:val="CBDC53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51223DD6"/>
    <w:multiLevelType w:val="hybridMultilevel"/>
    <w:tmpl w:val="A27281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52444899"/>
    <w:multiLevelType w:val="hybridMultilevel"/>
    <w:tmpl w:val="01348FE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>
    <w:nsid w:val="553C3358"/>
    <w:multiLevelType w:val="hybridMultilevel"/>
    <w:tmpl w:val="C74A1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556B2B6B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2">
    <w:nsid w:val="567644E7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3">
    <w:nsid w:val="57EA7660"/>
    <w:multiLevelType w:val="hybridMultilevel"/>
    <w:tmpl w:val="7BC226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5CCA6841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5">
    <w:nsid w:val="5EE0711B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6">
    <w:nsid w:val="5F6733FA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7">
    <w:nsid w:val="641E25F6"/>
    <w:multiLevelType w:val="hybridMultilevel"/>
    <w:tmpl w:val="87BA64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644338E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9">
    <w:nsid w:val="651B7A45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0">
    <w:nsid w:val="68955DC0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1">
    <w:nsid w:val="68DA3371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2">
    <w:nsid w:val="6B560259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3">
    <w:nsid w:val="6BF43436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4">
    <w:nsid w:val="6EB44A56"/>
    <w:multiLevelType w:val="hybridMultilevel"/>
    <w:tmpl w:val="A8EE46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F3511DD"/>
    <w:multiLevelType w:val="hybridMultilevel"/>
    <w:tmpl w:val="C74A1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703440EC"/>
    <w:multiLevelType w:val="hybridMultilevel"/>
    <w:tmpl w:val="E696A8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70CB77E9"/>
    <w:multiLevelType w:val="hybridMultilevel"/>
    <w:tmpl w:val="01348FE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8">
    <w:nsid w:val="72A732D0"/>
    <w:multiLevelType w:val="hybridMultilevel"/>
    <w:tmpl w:val="1C4865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73F96D22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0">
    <w:nsid w:val="78D84C64"/>
    <w:multiLevelType w:val="hybridMultilevel"/>
    <w:tmpl w:val="9A949D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7C2D1D2E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2">
    <w:nsid w:val="7C8F5E82"/>
    <w:multiLevelType w:val="multilevel"/>
    <w:tmpl w:val="664CE81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3">
    <w:nsid w:val="7E543D50"/>
    <w:multiLevelType w:val="hybridMultilevel"/>
    <w:tmpl w:val="7BC226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7E61347F"/>
    <w:multiLevelType w:val="multilevel"/>
    <w:tmpl w:val="31F61C02"/>
    <w:lvl w:ilvl="0">
      <w:start w:val="1"/>
      <w:numFmt w:val="decimal"/>
      <w:lvlText w:val="%1)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num w:numId="1">
    <w:abstractNumId w:val="17"/>
  </w:num>
  <w:num w:numId="2">
    <w:abstractNumId w:val="43"/>
  </w:num>
  <w:num w:numId="3">
    <w:abstractNumId w:val="74"/>
  </w:num>
  <w:num w:numId="4">
    <w:abstractNumId w:val="49"/>
  </w:num>
  <w:num w:numId="5">
    <w:abstractNumId w:val="30"/>
  </w:num>
  <w:num w:numId="6">
    <w:abstractNumId w:val="29"/>
  </w:num>
  <w:num w:numId="7">
    <w:abstractNumId w:val="8"/>
  </w:num>
  <w:num w:numId="8">
    <w:abstractNumId w:val="45"/>
  </w:num>
  <w:num w:numId="9">
    <w:abstractNumId w:val="18"/>
  </w:num>
  <w:num w:numId="10">
    <w:abstractNumId w:val="44"/>
  </w:num>
  <w:num w:numId="11">
    <w:abstractNumId w:val="20"/>
  </w:num>
  <w:num w:numId="12">
    <w:abstractNumId w:val="35"/>
  </w:num>
  <w:num w:numId="13">
    <w:abstractNumId w:val="57"/>
  </w:num>
  <w:num w:numId="14">
    <w:abstractNumId w:val="1"/>
  </w:num>
  <w:num w:numId="15">
    <w:abstractNumId w:val="34"/>
  </w:num>
  <w:num w:numId="16">
    <w:abstractNumId w:val="63"/>
  </w:num>
  <w:num w:numId="17">
    <w:abstractNumId w:val="37"/>
  </w:num>
  <w:num w:numId="18">
    <w:abstractNumId w:val="60"/>
  </w:num>
  <w:num w:numId="19">
    <w:abstractNumId w:val="6"/>
  </w:num>
  <w:num w:numId="20">
    <w:abstractNumId w:val="56"/>
  </w:num>
  <w:num w:numId="21">
    <w:abstractNumId w:val="7"/>
  </w:num>
  <w:num w:numId="22">
    <w:abstractNumId w:val="26"/>
  </w:num>
  <w:num w:numId="23">
    <w:abstractNumId w:val="36"/>
  </w:num>
  <w:num w:numId="24">
    <w:abstractNumId w:val="51"/>
  </w:num>
  <w:num w:numId="25">
    <w:abstractNumId w:val="71"/>
  </w:num>
  <w:num w:numId="26">
    <w:abstractNumId w:val="50"/>
  </w:num>
  <w:num w:numId="27">
    <w:abstractNumId w:val="3"/>
  </w:num>
  <w:num w:numId="28">
    <w:abstractNumId w:val="19"/>
  </w:num>
  <w:num w:numId="29">
    <w:abstractNumId w:val="48"/>
  </w:num>
  <w:num w:numId="30">
    <w:abstractNumId w:val="64"/>
  </w:num>
  <w:num w:numId="31">
    <w:abstractNumId w:val="0"/>
  </w:num>
  <w:num w:numId="32">
    <w:abstractNumId w:val="41"/>
  </w:num>
  <w:num w:numId="33">
    <w:abstractNumId w:val="67"/>
  </w:num>
  <w:num w:numId="34">
    <w:abstractNumId w:val="10"/>
  </w:num>
  <w:num w:numId="35">
    <w:abstractNumId w:val="25"/>
  </w:num>
  <w:num w:numId="36">
    <w:abstractNumId w:val="28"/>
  </w:num>
  <w:num w:numId="37">
    <w:abstractNumId w:val="9"/>
  </w:num>
  <w:num w:numId="38">
    <w:abstractNumId w:val="31"/>
  </w:num>
  <w:num w:numId="39">
    <w:abstractNumId w:val="68"/>
  </w:num>
  <w:num w:numId="40">
    <w:abstractNumId w:val="66"/>
  </w:num>
  <w:num w:numId="41">
    <w:abstractNumId w:val="47"/>
  </w:num>
  <w:num w:numId="42">
    <w:abstractNumId w:val="70"/>
  </w:num>
  <w:num w:numId="43">
    <w:abstractNumId w:val="65"/>
  </w:num>
  <w:num w:numId="44">
    <w:abstractNumId w:val="32"/>
  </w:num>
  <w:num w:numId="45">
    <w:abstractNumId w:val="42"/>
  </w:num>
  <w:num w:numId="46">
    <w:abstractNumId w:val="39"/>
  </w:num>
  <w:num w:numId="47">
    <w:abstractNumId w:val="58"/>
  </w:num>
  <w:num w:numId="48">
    <w:abstractNumId w:val="24"/>
  </w:num>
  <w:num w:numId="49">
    <w:abstractNumId w:val="23"/>
  </w:num>
  <w:num w:numId="50">
    <w:abstractNumId w:val="69"/>
  </w:num>
  <w:num w:numId="51">
    <w:abstractNumId w:val="16"/>
  </w:num>
  <w:num w:numId="52">
    <w:abstractNumId w:val="55"/>
  </w:num>
  <w:num w:numId="53">
    <w:abstractNumId w:val="59"/>
  </w:num>
  <w:num w:numId="54">
    <w:abstractNumId w:val="40"/>
  </w:num>
  <w:num w:numId="55">
    <w:abstractNumId w:val="72"/>
  </w:num>
  <w:num w:numId="56">
    <w:abstractNumId w:val="62"/>
  </w:num>
  <w:num w:numId="57">
    <w:abstractNumId w:val="13"/>
  </w:num>
  <w:num w:numId="58">
    <w:abstractNumId w:val="11"/>
  </w:num>
  <w:num w:numId="59">
    <w:abstractNumId w:val="22"/>
  </w:num>
  <w:num w:numId="60">
    <w:abstractNumId w:val="21"/>
  </w:num>
  <w:num w:numId="61">
    <w:abstractNumId w:val="38"/>
  </w:num>
  <w:num w:numId="62">
    <w:abstractNumId w:val="53"/>
  </w:num>
  <w:num w:numId="63">
    <w:abstractNumId w:val="12"/>
  </w:num>
  <w:num w:numId="64">
    <w:abstractNumId w:val="2"/>
  </w:num>
  <w:num w:numId="65">
    <w:abstractNumId w:val="73"/>
  </w:num>
  <w:num w:numId="66">
    <w:abstractNumId w:val="4"/>
  </w:num>
  <w:num w:numId="67">
    <w:abstractNumId w:val="5"/>
  </w:num>
  <w:num w:numId="68">
    <w:abstractNumId w:val="61"/>
  </w:num>
  <w:num w:numId="69">
    <w:abstractNumId w:val="33"/>
  </w:num>
  <w:num w:numId="70">
    <w:abstractNumId w:val="54"/>
  </w:num>
  <w:num w:numId="71">
    <w:abstractNumId w:val="27"/>
  </w:num>
  <w:num w:numId="72">
    <w:abstractNumId w:val="52"/>
  </w:num>
  <w:num w:numId="73">
    <w:abstractNumId w:val="15"/>
  </w:num>
  <w:num w:numId="74">
    <w:abstractNumId w:val="46"/>
  </w:num>
  <w:num w:numId="75">
    <w:abstractNumId w:val="14"/>
  </w:num>
  <w:numIdMacAtCleanup w:val="7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0679"/>
    <w:rsid w:val="00071F87"/>
    <w:rsid w:val="00074B30"/>
    <w:rsid w:val="000A0590"/>
    <w:rsid w:val="000C625E"/>
    <w:rsid w:val="000C7C37"/>
    <w:rsid w:val="000D33A6"/>
    <w:rsid w:val="00115898"/>
    <w:rsid w:val="001251CE"/>
    <w:rsid w:val="00125FF8"/>
    <w:rsid w:val="00134373"/>
    <w:rsid w:val="00137A1D"/>
    <w:rsid w:val="00143D3C"/>
    <w:rsid w:val="00172C02"/>
    <w:rsid w:val="00181A0D"/>
    <w:rsid w:val="00182ED9"/>
    <w:rsid w:val="0019317B"/>
    <w:rsid w:val="001B1D15"/>
    <w:rsid w:val="001D0343"/>
    <w:rsid w:val="001F53C2"/>
    <w:rsid w:val="001F7E4A"/>
    <w:rsid w:val="002117B8"/>
    <w:rsid w:val="002226E7"/>
    <w:rsid w:val="0024153A"/>
    <w:rsid w:val="002701B9"/>
    <w:rsid w:val="00274721"/>
    <w:rsid w:val="00285414"/>
    <w:rsid w:val="002D6417"/>
    <w:rsid w:val="003101A6"/>
    <w:rsid w:val="00316A7D"/>
    <w:rsid w:val="00327612"/>
    <w:rsid w:val="00340679"/>
    <w:rsid w:val="00356961"/>
    <w:rsid w:val="00361385"/>
    <w:rsid w:val="00370E04"/>
    <w:rsid w:val="00396319"/>
    <w:rsid w:val="003E1170"/>
    <w:rsid w:val="003E1398"/>
    <w:rsid w:val="003E44C5"/>
    <w:rsid w:val="00401272"/>
    <w:rsid w:val="00406738"/>
    <w:rsid w:val="00433694"/>
    <w:rsid w:val="00454B6C"/>
    <w:rsid w:val="00467810"/>
    <w:rsid w:val="00484981"/>
    <w:rsid w:val="004A1295"/>
    <w:rsid w:val="004A7F16"/>
    <w:rsid w:val="004B0F1D"/>
    <w:rsid w:val="004B1260"/>
    <w:rsid w:val="004C49EF"/>
    <w:rsid w:val="004D2501"/>
    <w:rsid w:val="005035E5"/>
    <w:rsid w:val="00520C14"/>
    <w:rsid w:val="005264A8"/>
    <w:rsid w:val="0053308D"/>
    <w:rsid w:val="00563E67"/>
    <w:rsid w:val="00565C49"/>
    <w:rsid w:val="005A3343"/>
    <w:rsid w:val="005B6EFD"/>
    <w:rsid w:val="005C24F5"/>
    <w:rsid w:val="005D1919"/>
    <w:rsid w:val="005E327D"/>
    <w:rsid w:val="00652B4D"/>
    <w:rsid w:val="00670E39"/>
    <w:rsid w:val="006843CB"/>
    <w:rsid w:val="00687D63"/>
    <w:rsid w:val="006911DE"/>
    <w:rsid w:val="006A2D72"/>
    <w:rsid w:val="006C1867"/>
    <w:rsid w:val="006D0C85"/>
    <w:rsid w:val="006D1813"/>
    <w:rsid w:val="007079AB"/>
    <w:rsid w:val="00720A3F"/>
    <w:rsid w:val="0072361C"/>
    <w:rsid w:val="00753A8C"/>
    <w:rsid w:val="007646C4"/>
    <w:rsid w:val="00765D56"/>
    <w:rsid w:val="007A34EC"/>
    <w:rsid w:val="007B5910"/>
    <w:rsid w:val="00827714"/>
    <w:rsid w:val="00847A11"/>
    <w:rsid w:val="00882A4A"/>
    <w:rsid w:val="00892523"/>
    <w:rsid w:val="008C4B02"/>
    <w:rsid w:val="008F730A"/>
    <w:rsid w:val="008F7438"/>
    <w:rsid w:val="00947704"/>
    <w:rsid w:val="00967F0C"/>
    <w:rsid w:val="009A3264"/>
    <w:rsid w:val="009B1285"/>
    <w:rsid w:val="009B7D4C"/>
    <w:rsid w:val="009F444A"/>
    <w:rsid w:val="00A12972"/>
    <w:rsid w:val="00A2129F"/>
    <w:rsid w:val="00A70DED"/>
    <w:rsid w:val="00A74924"/>
    <w:rsid w:val="00A92E16"/>
    <w:rsid w:val="00AD5A23"/>
    <w:rsid w:val="00AE5452"/>
    <w:rsid w:val="00B03085"/>
    <w:rsid w:val="00B51FE6"/>
    <w:rsid w:val="00B52C3A"/>
    <w:rsid w:val="00B66FBB"/>
    <w:rsid w:val="00B87BE4"/>
    <w:rsid w:val="00B91E5C"/>
    <w:rsid w:val="00B97B66"/>
    <w:rsid w:val="00BA6BB6"/>
    <w:rsid w:val="00BD69AC"/>
    <w:rsid w:val="00BF0E5C"/>
    <w:rsid w:val="00BF2AC6"/>
    <w:rsid w:val="00BF4C7D"/>
    <w:rsid w:val="00C03A9A"/>
    <w:rsid w:val="00C16702"/>
    <w:rsid w:val="00C94CF5"/>
    <w:rsid w:val="00CA0A86"/>
    <w:rsid w:val="00CB19CD"/>
    <w:rsid w:val="00CD2620"/>
    <w:rsid w:val="00CD423B"/>
    <w:rsid w:val="00D00A5D"/>
    <w:rsid w:val="00D152E1"/>
    <w:rsid w:val="00D26C6E"/>
    <w:rsid w:val="00D430DB"/>
    <w:rsid w:val="00D627C2"/>
    <w:rsid w:val="00D7472D"/>
    <w:rsid w:val="00DA7A80"/>
    <w:rsid w:val="00DC569A"/>
    <w:rsid w:val="00DC5CF7"/>
    <w:rsid w:val="00E03B1B"/>
    <w:rsid w:val="00E60B4D"/>
    <w:rsid w:val="00E7066C"/>
    <w:rsid w:val="00E71CAE"/>
    <w:rsid w:val="00E803AD"/>
    <w:rsid w:val="00E80847"/>
    <w:rsid w:val="00E87256"/>
    <w:rsid w:val="00E96F1F"/>
    <w:rsid w:val="00EC66A9"/>
    <w:rsid w:val="00F35C02"/>
    <w:rsid w:val="00F35E9E"/>
    <w:rsid w:val="00F379C3"/>
    <w:rsid w:val="00F64BCC"/>
    <w:rsid w:val="00F74D16"/>
    <w:rsid w:val="00F81A77"/>
    <w:rsid w:val="00F914AC"/>
    <w:rsid w:val="00FB24FA"/>
    <w:rsid w:val="00FE4819"/>
    <w:rsid w:val="00FE49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5373C0"/>
  <w15:docId w15:val="{BC905836-A0D2-4B54-B596-4063DB19ED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79C3"/>
  </w:style>
  <w:style w:type="paragraph" w:styleId="1">
    <w:name w:val="heading 1"/>
    <w:basedOn w:val="a"/>
    <w:next w:val="a"/>
    <w:link w:val="1Char"/>
    <w:uiPriority w:val="9"/>
    <w:qFormat/>
    <w:rsid w:val="00F379C3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79C3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79C3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rsid w:val="00F379C3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rsid w:val="00F379C3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79C3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79C3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79C3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79C3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65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65D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65D5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65D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379C3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table" w:styleId="a5">
    <w:name w:val="Table Grid"/>
    <w:basedOn w:val="a1"/>
    <w:uiPriority w:val="39"/>
    <w:rsid w:val="00765D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379C3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379C3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F379C3"/>
    <w:rPr>
      <w:caps/>
      <w:color w:val="2E74B5" w:themeColor="accent1" w:themeShade="BF"/>
      <w:spacing w:val="10"/>
    </w:rPr>
  </w:style>
  <w:style w:type="paragraph" w:styleId="a6">
    <w:name w:val="List Paragraph"/>
    <w:basedOn w:val="a"/>
    <w:uiPriority w:val="34"/>
    <w:qFormat/>
    <w:rsid w:val="00CA0A86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379C3"/>
    <w:rPr>
      <w:caps/>
      <w:color w:val="2E74B5" w:themeColor="accent1" w:themeShade="BF"/>
      <w:spacing w:val="10"/>
    </w:rPr>
  </w:style>
  <w:style w:type="paragraph" w:styleId="TOC">
    <w:name w:val="TOC Heading"/>
    <w:basedOn w:val="1"/>
    <w:next w:val="a"/>
    <w:uiPriority w:val="39"/>
    <w:unhideWhenUsed/>
    <w:qFormat/>
    <w:rsid w:val="00F379C3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379C3"/>
  </w:style>
  <w:style w:type="paragraph" w:styleId="20">
    <w:name w:val="toc 2"/>
    <w:basedOn w:val="a"/>
    <w:next w:val="a"/>
    <w:autoRedefine/>
    <w:uiPriority w:val="39"/>
    <w:unhideWhenUsed/>
    <w:rsid w:val="00F379C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379C3"/>
    <w:pPr>
      <w:ind w:leftChars="400" w:left="840"/>
    </w:pPr>
  </w:style>
  <w:style w:type="character" w:styleId="a7">
    <w:name w:val="Hyperlink"/>
    <w:basedOn w:val="a0"/>
    <w:uiPriority w:val="99"/>
    <w:unhideWhenUsed/>
    <w:rsid w:val="00F379C3"/>
    <w:rPr>
      <w:color w:val="0563C1" w:themeColor="hyperlink"/>
      <w:u w:val="single"/>
    </w:rPr>
  </w:style>
  <w:style w:type="character" w:customStyle="1" w:styleId="6Char">
    <w:name w:val="标题 6 Char"/>
    <w:basedOn w:val="a0"/>
    <w:link w:val="6"/>
    <w:uiPriority w:val="9"/>
    <w:semiHidden/>
    <w:rsid w:val="00F379C3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F379C3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379C3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F379C3"/>
    <w:rPr>
      <w:i/>
      <w:iCs/>
      <w:caps/>
      <w:spacing w:val="10"/>
      <w:sz w:val="18"/>
      <w:szCs w:val="18"/>
    </w:rPr>
  </w:style>
  <w:style w:type="paragraph" w:styleId="a8">
    <w:name w:val="caption"/>
    <w:basedOn w:val="a"/>
    <w:next w:val="a"/>
    <w:uiPriority w:val="35"/>
    <w:semiHidden/>
    <w:unhideWhenUsed/>
    <w:qFormat/>
    <w:rsid w:val="00F379C3"/>
    <w:rPr>
      <w:b/>
      <w:bCs/>
      <w:color w:val="2E74B5" w:themeColor="accent1" w:themeShade="BF"/>
      <w:sz w:val="16"/>
      <w:szCs w:val="16"/>
    </w:rPr>
  </w:style>
  <w:style w:type="paragraph" w:styleId="a9">
    <w:name w:val="Title"/>
    <w:basedOn w:val="a"/>
    <w:next w:val="a"/>
    <w:link w:val="Char1"/>
    <w:uiPriority w:val="10"/>
    <w:qFormat/>
    <w:rsid w:val="00F379C3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1">
    <w:name w:val="标题 Char"/>
    <w:basedOn w:val="a0"/>
    <w:link w:val="a9"/>
    <w:uiPriority w:val="10"/>
    <w:rsid w:val="00F379C3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a">
    <w:name w:val="Subtitle"/>
    <w:basedOn w:val="a"/>
    <w:next w:val="a"/>
    <w:link w:val="Char2"/>
    <w:uiPriority w:val="11"/>
    <w:qFormat/>
    <w:rsid w:val="00F379C3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2">
    <w:name w:val="副标题 Char"/>
    <w:basedOn w:val="a0"/>
    <w:link w:val="aa"/>
    <w:uiPriority w:val="11"/>
    <w:rsid w:val="00F379C3"/>
    <w:rPr>
      <w:caps/>
      <w:color w:val="595959" w:themeColor="text1" w:themeTint="A6"/>
      <w:spacing w:val="10"/>
      <w:sz w:val="21"/>
      <w:szCs w:val="21"/>
    </w:rPr>
  </w:style>
  <w:style w:type="character" w:styleId="ab">
    <w:name w:val="Strong"/>
    <w:uiPriority w:val="22"/>
    <w:qFormat/>
    <w:rsid w:val="00F379C3"/>
    <w:rPr>
      <w:b/>
      <w:bCs/>
    </w:rPr>
  </w:style>
  <w:style w:type="character" w:styleId="ac">
    <w:name w:val="Emphasis"/>
    <w:uiPriority w:val="20"/>
    <w:qFormat/>
    <w:rsid w:val="00F379C3"/>
    <w:rPr>
      <w:caps/>
      <w:color w:val="1F4D78" w:themeColor="accent1" w:themeShade="7F"/>
      <w:spacing w:val="5"/>
    </w:rPr>
  </w:style>
  <w:style w:type="paragraph" w:styleId="ad">
    <w:name w:val="No Spacing"/>
    <w:uiPriority w:val="1"/>
    <w:qFormat/>
    <w:rsid w:val="00F379C3"/>
    <w:pPr>
      <w:spacing w:after="0" w:line="240" w:lineRule="auto"/>
    </w:pPr>
  </w:style>
  <w:style w:type="paragraph" w:styleId="ae">
    <w:name w:val="Quote"/>
    <w:basedOn w:val="a"/>
    <w:next w:val="a"/>
    <w:link w:val="Char3"/>
    <w:uiPriority w:val="29"/>
    <w:qFormat/>
    <w:rsid w:val="00F379C3"/>
    <w:rPr>
      <w:i/>
      <w:iCs/>
      <w:sz w:val="24"/>
      <w:szCs w:val="24"/>
    </w:rPr>
  </w:style>
  <w:style w:type="character" w:customStyle="1" w:styleId="Char3">
    <w:name w:val="引用 Char"/>
    <w:basedOn w:val="a0"/>
    <w:link w:val="ae"/>
    <w:uiPriority w:val="29"/>
    <w:rsid w:val="00F379C3"/>
    <w:rPr>
      <w:i/>
      <w:iCs/>
      <w:sz w:val="24"/>
      <w:szCs w:val="24"/>
    </w:rPr>
  </w:style>
  <w:style w:type="paragraph" w:styleId="af">
    <w:name w:val="Intense Quote"/>
    <w:basedOn w:val="a"/>
    <w:next w:val="a"/>
    <w:link w:val="Char4"/>
    <w:uiPriority w:val="30"/>
    <w:qFormat/>
    <w:rsid w:val="00F379C3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4">
    <w:name w:val="明显引用 Char"/>
    <w:basedOn w:val="a0"/>
    <w:link w:val="af"/>
    <w:uiPriority w:val="30"/>
    <w:rsid w:val="00F379C3"/>
    <w:rPr>
      <w:color w:val="5B9BD5" w:themeColor="accent1"/>
      <w:sz w:val="24"/>
      <w:szCs w:val="24"/>
    </w:rPr>
  </w:style>
  <w:style w:type="character" w:styleId="af0">
    <w:name w:val="Subtle Emphasis"/>
    <w:uiPriority w:val="19"/>
    <w:qFormat/>
    <w:rsid w:val="00F379C3"/>
    <w:rPr>
      <w:i/>
      <w:iCs/>
      <w:color w:val="1F4D78" w:themeColor="accent1" w:themeShade="7F"/>
    </w:rPr>
  </w:style>
  <w:style w:type="character" w:styleId="af1">
    <w:name w:val="Intense Emphasis"/>
    <w:uiPriority w:val="21"/>
    <w:qFormat/>
    <w:rsid w:val="00F379C3"/>
    <w:rPr>
      <w:b/>
      <w:bCs/>
      <w:caps/>
      <w:color w:val="1F4D78" w:themeColor="accent1" w:themeShade="7F"/>
      <w:spacing w:val="10"/>
    </w:rPr>
  </w:style>
  <w:style w:type="character" w:styleId="af2">
    <w:name w:val="Subtle Reference"/>
    <w:uiPriority w:val="31"/>
    <w:qFormat/>
    <w:rsid w:val="00F379C3"/>
    <w:rPr>
      <w:b/>
      <w:bCs/>
      <w:color w:val="5B9BD5" w:themeColor="accent1"/>
    </w:rPr>
  </w:style>
  <w:style w:type="character" w:styleId="af3">
    <w:name w:val="Intense Reference"/>
    <w:uiPriority w:val="32"/>
    <w:qFormat/>
    <w:rsid w:val="00F379C3"/>
    <w:rPr>
      <w:b/>
      <w:bCs/>
      <w:i/>
      <w:iCs/>
      <w:caps/>
      <w:color w:val="5B9BD5" w:themeColor="accent1"/>
    </w:rPr>
  </w:style>
  <w:style w:type="character" w:styleId="af4">
    <w:name w:val="Book Title"/>
    <w:uiPriority w:val="33"/>
    <w:qFormat/>
    <w:rsid w:val="00F379C3"/>
    <w:rPr>
      <w:b/>
      <w:bCs/>
      <w:i/>
      <w:iCs/>
      <w:spacing w:val="0"/>
    </w:rPr>
  </w:style>
  <w:style w:type="paragraph" w:styleId="af5">
    <w:name w:val="Balloon Text"/>
    <w:basedOn w:val="a"/>
    <w:link w:val="Char5"/>
    <w:uiPriority w:val="99"/>
    <w:semiHidden/>
    <w:unhideWhenUsed/>
    <w:rsid w:val="002D6417"/>
    <w:pPr>
      <w:spacing w:before="0" w:after="0" w:line="240" w:lineRule="auto"/>
    </w:pPr>
    <w:rPr>
      <w:rFonts w:ascii="Heiti SC Light" w:eastAsia="Heiti SC Light"/>
      <w:sz w:val="18"/>
      <w:szCs w:val="18"/>
    </w:rPr>
  </w:style>
  <w:style w:type="character" w:customStyle="1" w:styleId="Char5">
    <w:name w:val="批注框文本 Char"/>
    <w:basedOn w:val="a0"/>
    <w:link w:val="af5"/>
    <w:uiPriority w:val="99"/>
    <w:semiHidden/>
    <w:rsid w:val="002D6417"/>
    <w:rPr>
      <w:rFonts w:ascii="Heiti SC Light" w:eastAsia="Heiti SC Light"/>
      <w:sz w:val="18"/>
      <w:szCs w:val="18"/>
    </w:rPr>
  </w:style>
  <w:style w:type="paragraph" w:styleId="af6">
    <w:name w:val="Document Map"/>
    <w:basedOn w:val="a"/>
    <w:link w:val="Char6"/>
    <w:uiPriority w:val="99"/>
    <w:semiHidden/>
    <w:unhideWhenUsed/>
    <w:rsid w:val="002D6417"/>
    <w:rPr>
      <w:rFonts w:ascii="Heiti SC Light" w:eastAsia="Heiti SC Light"/>
      <w:sz w:val="24"/>
      <w:szCs w:val="24"/>
    </w:rPr>
  </w:style>
  <w:style w:type="character" w:customStyle="1" w:styleId="Char6">
    <w:name w:val="文档结构图 Char"/>
    <w:basedOn w:val="a0"/>
    <w:link w:val="af6"/>
    <w:uiPriority w:val="99"/>
    <w:semiHidden/>
    <w:rsid w:val="002D6417"/>
    <w:rPr>
      <w:rFonts w:ascii="Heiti SC Light" w:eastAsia="Heiti SC Light"/>
      <w:sz w:val="24"/>
      <w:szCs w:val="24"/>
    </w:rPr>
  </w:style>
  <w:style w:type="paragraph" w:styleId="af7">
    <w:name w:val="Normal (Web)"/>
    <w:basedOn w:val="a"/>
    <w:uiPriority w:val="99"/>
    <w:unhideWhenUsed/>
    <w:rsid w:val="007B5910"/>
    <w:pPr>
      <w:spacing w:beforeAutospacing="1" w:after="100" w:afterAutospacing="1" w:line="240" w:lineRule="auto"/>
    </w:pPr>
    <w:rPr>
      <w:rFonts w:ascii="Times" w:hAnsi="Times" w:cs="Times New Roman"/>
    </w:rPr>
  </w:style>
  <w:style w:type="table" w:styleId="-1">
    <w:name w:val="Light Shading Accent 1"/>
    <w:basedOn w:val="a1"/>
    <w:uiPriority w:val="60"/>
    <w:rsid w:val="00125FF8"/>
    <w:pPr>
      <w:spacing w:before="0"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-10">
    <w:name w:val="Light List Accent 1"/>
    <w:basedOn w:val="a1"/>
    <w:uiPriority w:val="61"/>
    <w:rsid w:val="00125FF8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af8">
    <w:name w:val="Light List"/>
    <w:basedOn w:val="a1"/>
    <w:uiPriority w:val="61"/>
    <w:rsid w:val="00125FF8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9">
    <w:name w:val="annotation reference"/>
    <w:basedOn w:val="a0"/>
    <w:uiPriority w:val="99"/>
    <w:semiHidden/>
    <w:unhideWhenUsed/>
    <w:rsid w:val="00F74D16"/>
    <w:rPr>
      <w:sz w:val="21"/>
      <w:szCs w:val="21"/>
    </w:rPr>
  </w:style>
  <w:style w:type="paragraph" w:styleId="afa">
    <w:name w:val="annotation text"/>
    <w:basedOn w:val="a"/>
    <w:link w:val="Char7"/>
    <w:uiPriority w:val="99"/>
    <w:semiHidden/>
    <w:unhideWhenUsed/>
    <w:rsid w:val="00F74D16"/>
  </w:style>
  <w:style w:type="character" w:customStyle="1" w:styleId="Char7">
    <w:name w:val="批注文字 Char"/>
    <w:basedOn w:val="a0"/>
    <w:link w:val="afa"/>
    <w:uiPriority w:val="99"/>
    <w:semiHidden/>
    <w:rsid w:val="00F74D16"/>
  </w:style>
  <w:style w:type="paragraph" w:styleId="afb">
    <w:name w:val="annotation subject"/>
    <w:basedOn w:val="afa"/>
    <w:next w:val="afa"/>
    <w:link w:val="Char8"/>
    <w:uiPriority w:val="99"/>
    <w:semiHidden/>
    <w:unhideWhenUsed/>
    <w:rsid w:val="00F74D16"/>
    <w:rPr>
      <w:b/>
      <w:bCs/>
    </w:rPr>
  </w:style>
  <w:style w:type="character" w:customStyle="1" w:styleId="Char8">
    <w:name w:val="批注主题 Char"/>
    <w:basedOn w:val="Char7"/>
    <w:link w:val="afb"/>
    <w:uiPriority w:val="99"/>
    <w:semiHidden/>
    <w:rsid w:val="00F74D1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488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9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tmp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tmp"/><Relationship Id="rId7" Type="http://schemas.openxmlformats.org/officeDocument/2006/relationships/endnotes" Target="endnotes.xml"/><Relationship Id="rId12" Type="http://schemas.openxmlformats.org/officeDocument/2006/relationships/image" Target="media/image4.tmp"/><Relationship Id="rId17" Type="http://schemas.openxmlformats.org/officeDocument/2006/relationships/image" Target="media/image9.tmp"/><Relationship Id="rId25" Type="http://schemas.openxmlformats.org/officeDocument/2006/relationships/image" Target="media/image17.tmp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tmp"/><Relationship Id="rId29" Type="http://schemas.openxmlformats.org/officeDocument/2006/relationships/image" Target="media/image2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tmp"/><Relationship Id="rId23" Type="http://schemas.openxmlformats.org/officeDocument/2006/relationships/image" Target="media/image15.tmp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tmp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tmp"/><Relationship Id="rId22" Type="http://schemas.openxmlformats.org/officeDocument/2006/relationships/image" Target="media/image14.tmp"/><Relationship Id="rId27" Type="http://schemas.openxmlformats.org/officeDocument/2006/relationships/image" Target="media/image19.tmp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2DC847-D359-47C3-BDC1-5A1FAF152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42</Pages>
  <Words>1609</Words>
  <Characters>9173</Characters>
  <Application>Microsoft Office Word</Application>
  <DocSecurity>0</DocSecurity>
  <Lines>76</Lines>
  <Paragraphs>21</Paragraphs>
  <ScaleCrop>false</ScaleCrop>
  <Company/>
  <LinksUpToDate>false</LinksUpToDate>
  <CharactersWithSpaces>10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gE Ban</dc:creator>
  <cp:keywords/>
  <dc:description/>
  <cp:lastModifiedBy>XingE Ban</cp:lastModifiedBy>
  <cp:revision>21</cp:revision>
  <dcterms:created xsi:type="dcterms:W3CDTF">2015-03-17T09:17:00Z</dcterms:created>
  <dcterms:modified xsi:type="dcterms:W3CDTF">2015-03-21T05:27:00Z</dcterms:modified>
</cp:coreProperties>
</file>